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Drawing.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glossary/webSettings.xml" ContentType="application/vnd.openxmlformats-officedocument.wordprocessingml.webSetting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6151E" w14:textId="73A8140C" w:rsidR="00A411C8" w:rsidRPr="001269C4" w:rsidRDefault="009D3E7F" w:rsidP="00A411C8">
      <w:pPr>
        <w:pStyle w:val="Client"/>
      </w:pPr>
      <w:sdt>
        <w:sdtPr>
          <w:id w:val="1773656843"/>
          <w:placeholder>
            <w:docPart w:val="C690BC34A3E249EAABDC679644C14983"/>
          </w:placeholder>
          <w:text/>
        </w:sdtPr>
        <w:sdtEndPr/>
        <w:sdtContent>
          <w:r w:rsidR="001E588A">
            <w:t xml:space="preserve">My Orange</w:t>
          </w:r>
        </w:sdtContent>
      </w:sdt>
    </w:p>
    <w:p w14:paraId="711523C5" w14:textId="5BE3C037" w:rsidR="004D0BD7" w:rsidRPr="001269C4" w:rsidRDefault="001E588A" w:rsidP="000C5437">
      <w:pPr>
        <w:pStyle w:val="Titre"/>
      </w:pPr>
      <w:r>
        <w:t xml:space="preserve">My Orange</w:t>
      </w:r>
    </w:p>
    <w:p w14:paraId="530A30C8" w14:textId="6015E827" w:rsidR="00A93A50" w:rsidRPr="001241B5" w:rsidRDefault="006A3D55" w:rsidP="000C5437">
      <w:pPr>
        <w:pStyle w:val="Sous-titre"/>
      </w:pPr>
      <w:r w:rsidRPr="006A3D55">
        <w:rPr>
          <w:lang w:val="en-US"/>
        </w:rPr>
        <w:t xml:space="preserve">Assessment </w:t>
      </w:r>
      <w:r w:rsidR="005D7A37" w:rsidRPr="006A3D55">
        <w:rPr>
          <w:lang w:val="en-US"/>
        </w:rPr>
        <w:t>Date:</w:t>
      </w:r>
      <w:r w:rsidRPr="006A3D55">
        <w:rPr>
          <w:lang w:val="en-US"/>
        </w:rPr>
        <w:t xml:space="preserve"> </w:t>
      </w:r>
      <w:r w:rsidR="001241B5">
        <w:rPr>
          <w:lang w:val="en-US"/>
        </w:rPr>
        <w:t xml:space="preserve">2022-05-30T15:36:25</w:t>
      </w:r>
    </w:p>
    <w:p w14:paraId="48FE3801" w14:textId="15E92D91" w:rsidR="00A93A50" w:rsidRDefault="001E588A" w:rsidP="000C5437">
      <w:pPr>
        <w:pStyle w:val="Corpsdetexte"/>
        <w:rPr>
          <w:sz w:val="28"/>
          <w:szCs w:val="28"/>
        </w:rPr>
      </w:pPr>
      <w:r>
        <w:rPr>
          <w:sz w:val="28"/>
          <w:szCs w:val="28"/>
        </w:rPr>
        <w:t xml:space="preserve">Mobile application</w:t>
      </w:r>
    </w:p>
    <w:p w14:paraId="14BB1CFC"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7178CFE4"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196CEE"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C74A208" w14:textId="5C2ADC6D"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proofErr w:type="spellStart"/>
            <w:r w:rsidR="008C760E" w:rsidRPr="008C760E">
              <w:rPr>
                <w:b w:val="0"/>
                <w:bCs w:val="0"/>
                <w:color w:val="auto"/>
                <w:lang w:val="en-US"/>
              </w:rPr>
              <w:t>main_domain</w:t>
            </w:r>
            <w:proofErr w:type="spellEnd"/>
            <w:r w:rsidR="004A5774">
              <w:rPr>
                <w:b w:val="0"/>
                <w:bCs w:val="0"/>
                <w:color w:val="auto"/>
                <w:lang w:val="en-US"/>
              </w:rPr>
              <w:t>}</w:t>
            </w:r>
          </w:p>
        </w:tc>
      </w:tr>
      <w:tr w:rsidR="008C760E" w14:paraId="3753475C"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CC4681" w14:textId="77777777" w:rsidR="008C760E" w:rsidRPr="00A47425" w:rsidRDefault="008C760E" w:rsidP="00C108D0">
            <w:pPr>
              <w:pStyle w:val="Corpsdetexte"/>
              <w:rPr>
                <w:lang w:val="en-US"/>
              </w:rPr>
            </w:pPr>
            <w:r w:rsidRPr="00A47425">
              <w:rPr>
                <w:lang w:val="en-US"/>
              </w:rPr>
              <w:t>Sub-domain</w:t>
            </w:r>
          </w:p>
        </w:tc>
        <w:tc>
          <w:tcPr>
            <w:tcW w:w="0" w:type="auto"/>
          </w:tcPr>
          <w:p w14:paraId="31B99343" w14:textId="330A67FB"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sidR="008C760E" w:rsidRPr="008C760E">
              <w:rPr>
                <w:lang w:val="en-US"/>
              </w:rPr>
              <w:t>sub_domain</w:t>
            </w:r>
            <w:proofErr w:type="spellEnd"/>
            <w:r w:rsidR="004A5774">
              <w:rPr>
                <w:lang w:val="en-US"/>
              </w:rPr>
              <w:t>}</w:t>
            </w:r>
          </w:p>
        </w:tc>
      </w:tr>
    </w:tbl>
    <w:p w14:paraId="5BB765EA" w14:textId="0DC951D1" w:rsidR="00A93A50" w:rsidRPr="001269C4" w:rsidRDefault="00C108D0" w:rsidP="000C5437">
      <w:pPr>
        <w:pStyle w:val="Couverclesparateur"/>
      </w:pPr>
      <w:r>
        <w:br w:type="textWrapping" w:clear="all"/>
      </w:r>
    </w:p>
    <w:p w14:paraId="25CD9CE6" w14:textId="3F9EC356" w:rsidR="00A411C8" w:rsidRPr="006A3D55" w:rsidRDefault="009D3E7F"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5C08E3B1" w14:textId="6DECC2D1" w:rsidR="003143F8" w:rsidRPr="00AF585A" w:rsidRDefault="009D3E7F"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1241B5">
            <w:rPr>
              <w:lang w:val="en-US"/>
            </w:rPr>
            <w:t xml:space="preserve">2022-05-30T15:36:25</w:t>
          </w:r>
        </w:sdtContent>
      </w:sdt>
    </w:p>
    <w:p w14:paraId="5C13E9B8" w14:textId="46FAEC64" w:rsidR="00D402C8" w:rsidRPr="00AF585A" w:rsidRDefault="00D402C8" w:rsidP="008C57B8">
      <w:pPr>
        <w:pStyle w:val="Corpsdetexte"/>
        <w:rPr>
          <w:lang w:val="en-US"/>
        </w:rPr>
      </w:pPr>
    </w:p>
    <w:p w14:paraId="02FA31AE" w14:textId="77777777" w:rsidR="00A93A50" w:rsidRPr="00AF585A" w:rsidRDefault="00A93A50" w:rsidP="008C57B8">
      <w:pPr>
        <w:pStyle w:val="Corpsdetexte"/>
        <w:rPr>
          <w:lang w:val="en-US"/>
        </w:rPr>
        <w:sectPr w:rsidR="00A93A50" w:rsidRPr="00AF585A" w:rsidSect="00071594">
          <w:headerReference w:type="even" r:id="rId10"/>
          <w:headerReference w:type="default" r:id="rId11"/>
          <w:footerReference w:type="even" r:id="rId12"/>
          <w:footerReference w:type="default" r:id="rId13"/>
          <w:headerReference w:type="first" r:id="rId14"/>
          <w:footerReference w:type="first" r:id="rId15"/>
          <w:pgSz w:w="11906" w:h="16838" w:code="9"/>
          <w:pgMar w:top="2268" w:right="1191" w:bottom="2835" w:left="1191" w:header="1191" w:footer="1191" w:gutter="0"/>
          <w:cols w:space="708"/>
          <w:docGrid w:linePitch="360"/>
        </w:sectPr>
      </w:pPr>
    </w:p>
    <w:p w14:paraId="58AD54A7" w14:textId="77777777" w:rsidR="0033670D" w:rsidRPr="005A0A52" w:rsidRDefault="0033670D" w:rsidP="0033670D">
      <w:pPr>
        <w:pStyle w:val="ProprietyHeading"/>
      </w:pPr>
      <w:r w:rsidRPr="005A0A52">
        <w:lastRenderedPageBreak/>
        <w:t>Proprietary notice</w:t>
      </w:r>
    </w:p>
    <w:p w14:paraId="0C956243" w14:textId="5866D3BC"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59E764C7" w14:textId="77777777" w:rsidR="0033670D" w:rsidRPr="005A0A52" w:rsidRDefault="0033670D" w:rsidP="0033670D">
      <w:pPr>
        <w:pStyle w:val="NoticeTitle"/>
      </w:pPr>
      <w:r w:rsidRPr="005A0A52">
        <w:t>Confidentiality</w:t>
      </w:r>
    </w:p>
    <w:p w14:paraId="1D12083A" w14:textId="058F106D"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57D25C0E" w14:textId="2DA2DBC5"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3C226DC3" w14:textId="77777777" w:rsidR="0033670D" w:rsidRPr="005A0A52" w:rsidRDefault="0033670D" w:rsidP="0033670D">
      <w:pPr>
        <w:pStyle w:val="NoticeTitle"/>
      </w:pPr>
      <w:r w:rsidRPr="005A0A52">
        <w:t>Obligations and conditions</w:t>
      </w:r>
    </w:p>
    <w:p w14:paraId="0FD9A22B" w14:textId="35BE04C5"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2B2EF44F"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435F4660"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391BBC3F" w14:textId="77777777" w:rsidR="0033670D" w:rsidRPr="0033670D" w:rsidRDefault="0033670D" w:rsidP="0033670D">
      <w:pPr>
        <w:pStyle w:val="Corpsdetexte"/>
        <w:rPr>
          <w:lang w:val="en-US"/>
        </w:rPr>
      </w:pPr>
      <w:r w:rsidRPr="0033670D">
        <w:rPr>
          <w:lang w:val="en-US"/>
        </w:rPr>
        <w:t>Orange is a trading name of the Orange Group.</w:t>
      </w:r>
    </w:p>
    <w:p w14:paraId="5DACD8B2"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43925876" w14:textId="77777777" w:rsidTr="00871CCB">
        <w:trPr>
          <w:cantSplit/>
        </w:trPr>
        <w:tc>
          <w:tcPr>
            <w:tcW w:w="1225" w:type="dxa"/>
            <w:vAlign w:val="center"/>
          </w:tcPr>
          <w:p w14:paraId="4B020B51" w14:textId="77777777" w:rsidR="0033670D" w:rsidRPr="005A0A52" w:rsidRDefault="0033670D" w:rsidP="00C740A1">
            <w:pPr>
              <w:pStyle w:val="ContactTitle"/>
            </w:pPr>
            <w:r w:rsidRPr="005A0A52">
              <w:t>Name:</w:t>
            </w:r>
          </w:p>
        </w:tc>
        <w:tc>
          <w:tcPr>
            <w:tcW w:w="8289" w:type="dxa"/>
            <w:gridSpan w:val="3"/>
            <w:vAlign w:val="center"/>
          </w:tcPr>
          <w:p w14:paraId="2878F66C" w14:textId="185C188D" w:rsidR="0033670D" w:rsidRPr="005A0A52" w:rsidRDefault="00871CCB" w:rsidP="00C740A1">
            <w:pPr>
              <w:pStyle w:val="Contact"/>
            </w:pPr>
            <w:r w:rsidRPr="00871CCB">
              <w:t>Messaoud FERKIOUI</w:t>
            </w:r>
          </w:p>
        </w:tc>
      </w:tr>
      <w:tr w:rsidR="00871CCB" w:rsidRPr="005A0A52" w14:paraId="2B9C5ED7" w14:textId="77777777" w:rsidTr="00871CCB">
        <w:tc>
          <w:tcPr>
            <w:tcW w:w="1225" w:type="dxa"/>
            <w:vAlign w:val="center"/>
          </w:tcPr>
          <w:p w14:paraId="60588ECB" w14:textId="77777777" w:rsidR="00871CCB" w:rsidRPr="005A0A52" w:rsidRDefault="00871CCB" w:rsidP="00C740A1">
            <w:pPr>
              <w:pStyle w:val="ContactTitle"/>
            </w:pPr>
            <w:r w:rsidRPr="005A0A52">
              <w:t>Title:</w:t>
            </w:r>
          </w:p>
        </w:tc>
        <w:tc>
          <w:tcPr>
            <w:tcW w:w="8289" w:type="dxa"/>
            <w:gridSpan w:val="3"/>
            <w:vAlign w:val="center"/>
          </w:tcPr>
          <w:p w14:paraId="59AF0D41" w14:textId="53846FE8" w:rsidR="00871CCB" w:rsidRPr="00AF585A" w:rsidRDefault="00871CCB" w:rsidP="00C740A1">
            <w:pPr>
              <w:pStyle w:val="Contact"/>
              <w:rPr>
                <w:lang w:val="en-US"/>
              </w:rPr>
            </w:pPr>
            <w:r w:rsidRPr="00871CCB">
              <w:rPr>
                <w:lang w:val="en-US"/>
              </w:rPr>
              <w:t>Architecture and Support for IS in Countries</w:t>
            </w:r>
          </w:p>
        </w:tc>
      </w:tr>
      <w:tr w:rsidR="0033670D" w:rsidRPr="005A0A52" w14:paraId="77B1CE6E" w14:textId="77777777" w:rsidTr="00871CCB">
        <w:tc>
          <w:tcPr>
            <w:tcW w:w="1225" w:type="dxa"/>
            <w:vAlign w:val="center"/>
          </w:tcPr>
          <w:p w14:paraId="28EF2AFC" w14:textId="77777777" w:rsidR="0033670D" w:rsidRPr="005A0A52" w:rsidRDefault="0033670D" w:rsidP="00C740A1">
            <w:pPr>
              <w:pStyle w:val="ContactTitle"/>
            </w:pPr>
            <w:r w:rsidRPr="005A0A52">
              <w:t>Tel:</w:t>
            </w:r>
          </w:p>
        </w:tc>
        <w:tc>
          <w:tcPr>
            <w:tcW w:w="3651" w:type="dxa"/>
            <w:vAlign w:val="center"/>
          </w:tcPr>
          <w:p w14:paraId="7A50C6F5" w14:textId="1C8FF3CB" w:rsidR="0033670D" w:rsidRPr="005A0A52" w:rsidRDefault="00871CCB" w:rsidP="00C740A1">
            <w:pPr>
              <w:pStyle w:val="Contact"/>
            </w:pPr>
            <w:r w:rsidRPr="00871CCB">
              <w:t>+33 1 57 39 71 59</w:t>
            </w:r>
          </w:p>
        </w:tc>
        <w:tc>
          <w:tcPr>
            <w:tcW w:w="1007" w:type="dxa"/>
            <w:vAlign w:val="center"/>
          </w:tcPr>
          <w:p w14:paraId="07ED94CD" w14:textId="156184EF" w:rsidR="0033670D" w:rsidRPr="005A0A52" w:rsidRDefault="00871CCB" w:rsidP="00C740A1">
            <w:pPr>
              <w:pStyle w:val="ContactTitle"/>
            </w:pPr>
            <w:r w:rsidRPr="005A0A52">
              <w:t>Email</w:t>
            </w:r>
            <w:r w:rsidR="0033670D" w:rsidRPr="005A0A52">
              <w:t>:</w:t>
            </w:r>
          </w:p>
        </w:tc>
        <w:tc>
          <w:tcPr>
            <w:tcW w:w="3631" w:type="dxa"/>
            <w:vAlign w:val="center"/>
          </w:tcPr>
          <w:p w14:paraId="40723040" w14:textId="59654072" w:rsidR="0033670D" w:rsidRPr="005A0A52" w:rsidRDefault="00871CCB" w:rsidP="00C740A1">
            <w:pPr>
              <w:pStyle w:val="Contact"/>
            </w:pPr>
            <w:r w:rsidRPr="00871CCB">
              <w:t>messaoud.ferkioui@orange.com</w:t>
            </w:r>
          </w:p>
        </w:tc>
      </w:tr>
      <w:tr w:rsidR="0033670D" w:rsidRPr="0033670D" w14:paraId="093E7683" w14:textId="77777777" w:rsidTr="00871CCB">
        <w:trPr>
          <w:cantSplit/>
        </w:trPr>
        <w:tc>
          <w:tcPr>
            <w:tcW w:w="1225" w:type="dxa"/>
            <w:vAlign w:val="center"/>
          </w:tcPr>
          <w:p w14:paraId="7B49413A" w14:textId="77777777" w:rsidR="0033670D" w:rsidRPr="005A0A52" w:rsidRDefault="0033670D" w:rsidP="00C740A1">
            <w:pPr>
              <w:pStyle w:val="ContactTitle"/>
            </w:pPr>
            <w:r w:rsidRPr="005A0A52">
              <w:t>Address:</w:t>
            </w:r>
          </w:p>
        </w:tc>
        <w:tc>
          <w:tcPr>
            <w:tcW w:w="8289" w:type="dxa"/>
            <w:gridSpan w:val="3"/>
            <w:vAlign w:val="center"/>
          </w:tcPr>
          <w:p w14:paraId="202F413C" w14:textId="77777777" w:rsidR="00871CCB" w:rsidRPr="00871CCB" w:rsidRDefault="00871CCB" w:rsidP="00871CCB">
            <w:pPr>
              <w:pStyle w:val="Contact"/>
              <w:rPr>
                <w:sz w:val="20"/>
                <w:szCs w:val="20"/>
              </w:rPr>
            </w:pPr>
            <w:r w:rsidRPr="00871CCB">
              <w:rPr>
                <w:sz w:val="20"/>
                <w:szCs w:val="20"/>
              </w:rPr>
              <w:t>Orange Gardens</w:t>
            </w:r>
          </w:p>
          <w:p w14:paraId="4FE65FE1" w14:textId="77777777" w:rsidR="00871CCB" w:rsidRPr="00871CCB" w:rsidRDefault="00871CCB" w:rsidP="00871CCB">
            <w:pPr>
              <w:pStyle w:val="Contact"/>
              <w:rPr>
                <w:sz w:val="20"/>
                <w:szCs w:val="20"/>
              </w:rPr>
            </w:pPr>
            <w:r w:rsidRPr="00871CCB">
              <w:rPr>
                <w:sz w:val="20"/>
                <w:szCs w:val="20"/>
              </w:rPr>
              <w:t>44 avenue de la République</w:t>
            </w:r>
          </w:p>
          <w:p w14:paraId="53F926B6" w14:textId="77777777" w:rsidR="00871CCB" w:rsidRPr="00871CCB" w:rsidRDefault="00871CCB" w:rsidP="00871CCB">
            <w:pPr>
              <w:pStyle w:val="Contact"/>
              <w:rPr>
                <w:sz w:val="20"/>
                <w:szCs w:val="20"/>
              </w:rPr>
            </w:pPr>
            <w:r w:rsidRPr="00871CCB">
              <w:rPr>
                <w:sz w:val="20"/>
                <w:szCs w:val="20"/>
              </w:rPr>
              <w:t>CS 50010</w:t>
            </w:r>
          </w:p>
          <w:p w14:paraId="184EE425" w14:textId="77777777" w:rsidR="00871CCB" w:rsidRPr="00871CCB" w:rsidRDefault="00871CCB" w:rsidP="00871CCB">
            <w:pPr>
              <w:pStyle w:val="Contact"/>
              <w:rPr>
                <w:sz w:val="20"/>
                <w:szCs w:val="20"/>
              </w:rPr>
            </w:pPr>
            <w:r w:rsidRPr="00871CCB">
              <w:rPr>
                <w:sz w:val="20"/>
                <w:szCs w:val="20"/>
              </w:rPr>
              <w:t>92326 Châtillon Cedex</w:t>
            </w:r>
          </w:p>
          <w:p w14:paraId="4458443B" w14:textId="2593129F" w:rsidR="0033670D" w:rsidRPr="008A76A1" w:rsidRDefault="00871CCB" w:rsidP="00871CCB">
            <w:pPr>
              <w:pStyle w:val="Contact"/>
            </w:pPr>
            <w:r w:rsidRPr="00871CCB">
              <w:rPr>
                <w:sz w:val="20"/>
                <w:szCs w:val="20"/>
              </w:rPr>
              <w:t>France</w:t>
            </w:r>
          </w:p>
        </w:tc>
      </w:tr>
      <w:tr w:rsidR="0033670D" w:rsidRPr="005A0A52" w14:paraId="7AC5F49A" w14:textId="77777777" w:rsidTr="00871CCB">
        <w:trPr>
          <w:cantSplit/>
        </w:trPr>
        <w:tc>
          <w:tcPr>
            <w:tcW w:w="1225" w:type="dxa"/>
            <w:vAlign w:val="center"/>
          </w:tcPr>
          <w:p w14:paraId="3C55225B" w14:textId="77777777" w:rsidR="0033670D" w:rsidRPr="005A0A52" w:rsidRDefault="0033670D" w:rsidP="00C740A1">
            <w:pPr>
              <w:pStyle w:val="ContactTitle"/>
            </w:pPr>
            <w:r w:rsidRPr="005A0A52">
              <w:t>Website:</w:t>
            </w:r>
          </w:p>
        </w:tc>
        <w:tc>
          <w:tcPr>
            <w:tcW w:w="8289" w:type="dxa"/>
            <w:gridSpan w:val="3"/>
            <w:vAlign w:val="center"/>
          </w:tcPr>
          <w:p w14:paraId="2913E1B0" w14:textId="218DE408" w:rsidR="0033670D" w:rsidRPr="0033670D" w:rsidRDefault="009D3E7F" w:rsidP="00C740A1">
            <w:pPr>
              <w:pStyle w:val="Contact"/>
            </w:pPr>
            <w:hyperlink r:id="rId16" w:history="1">
              <w:proofErr w:type="spellStart"/>
              <w:r w:rsidR="0033670D" w:rsidRPr="0033670D">
                <w:rPr>
                  <w:rStyle w:val="Lienhypertexte"/>
                  <w:u w:val="none"/>
                </w:rPr>
                <w:t>innovation.com.intraorange</w:t>
              </w:r>
              <w:proofErr w:type="spellEnd"/>
            </w:hyperlink>
            <w:r w:rsidR="0033670D" w:rsidRPr="0033670D">
              <w:t xml:space="preserve"> </w:t>
            </w:r>
          </w:p>
        </w:tc>
      </w:tr>
    </w:tbl>
    <w:p w14:paraId="15385B99" w14:textId="54E417ED" w:rsidR="0033670D" w:rsidRPr="0033670D" w:rsidRDefault="0033670D" w:rsidP="0033670D">
      <w:pPr>
        <w:pStyle w:val="Corpsdetexte"/>
        <w:rPr>
          <w:lang w:val="en-US"/>
        </w:rPr>
        <w:sectPr w:rsidR="0033670D" w:rsidRPr="0033670D" w:rsidSect="0033670D">
          <w:headerReference w:type="even" r:id="rId17"/>
          <w:headerReference w:type="default" r:id="rId18"/>
          <w:footerReference w:type="default" r:id="rId19"/>
          <w:headerReference w:type="first" r:id="rId20"/>
          <w:pgSz w:w="11906" w:h="16838"/>
          <w:pgMar w:top="1701" w:right="1191" w:bottom="1701" w:left="1191" w:header="709" w:footer="709" w:gutter="0"/>
          <w:cols w:space="708"/>
          <w:docGrid w:linePitch="360"/>
        </w:sectPr>
      </w:pPr>
    </w:p>
    <w:p w14:paraId="5350A106" w14:textId="55446B37" w:rsidR="00B16DE0" w:rsidRDefault="006A3D55" w:rsidP="00B16DE0">
      <w:pPr>
        <w:pStyle w:val="Avisdeproprit"/>
        <w:rPr>
          <w:lang w:val="en-US"/>
        </w:rPr>
      </w:pPr>
      <w:r w:rsidRPr="006A3D55">
        <w:rPr>
          <w:lang w:val="en-US"/>
        </w:rPr>
        <w:lastRenderedPageBreak/>
        <w:t>Co</w:t>
      </w:r>
      <w:r w:rsidR="006B77CF">
        <w:rPr>
          <w:lang w:val="en-US"/>
        </w:rPr>
        <w:t>ntact</w:t>
      </w:r>
    </w:p>
    <w:p w14:paraId="3D88B28C" w14:textId="45BB0E71" w:rsidR="00D927A7" w:rsidRPr="00D927A7" w:rsidRDefault="00D927A7" w:rsidP="00D927A7">
      <w:pPr>
        <w:pStyle w:val="Corpsdetexte"/>
      </w:pPr>
    </w:p>
    <w:p w14:paraId="2D9C66BF" w14:textId="16218300" w:rsidR="00465ABA" w:rsidRDefault="00465ABA" w:rsidP="0071138B">
      <w:pPr>
        <w:tabs>
          <w:tab w:val="left" w:pos="1970"/>
          <w:tab w:val="left" w:pos="13410"/>
        </w:tabs>
        <w:rPr>
          <w:sz w:val="12"/>
        </w:rPr>
      </w:pPr>
      <w:r>
        <w:rPr>
          <w:lang w:val="en-US"/>
        </w:rPr>
        <w:t xml:space="preserve"> </w:t>
      </w:r>
    </w:p>
    <w:p w14:paraId="4A614E04" w14:textId="5208AA19" w:rsidR="00693255" w:rsidRDefault="00693255" w:rsidP="00465ABA">
      <w:pPr>
        <w:tabs>
          <w:tab w:val="left" w:pos="1970"/>
          <w:tab w:val="left" w:pos="13410"/>
        </w:tabs>
        <w:rPr>
          <w:sz w:val="12"/>
        </w:rPr>
      </w:pPr>
    </w:p>
    <w:tbl>
      <w:tblPr>
        <w:tblStyle w:val="Orange"/>
        <w:tblpPr w:leftFromText="141" w:rightFromText="141" w:vertAnchor="page" w:horzAnchor="page" w:tblpX="3596" w:tblpY="2834"/>
        <w:tblW w:w="0" w:type="auto"/>
        <w:tblLayout w:type="fixed"/>
        <w:tblLook w:val="04A0" w:firstRow="1" w:lastRow="0" w:firstColumn="1" w:lastColumn="0" w:noHBand="0" w:noVBand="1"/>
      </w:tblPr>
      <w:tblGrid>
        <w:gridCol w:w="2330"/>
        <w:gridCol w:w="3351"/>
        <w:gridCol w:w="3351"/>
        <w:gridCol w:w="3351"/>
      </w:tblGrid>
      <w:tr w:rsidR="00D42972" w:rsidRPr="00036D8C" w14:paraId="20009F2B" w14:textId="7AA26EEF" w:rsidTr="00D42972">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6A7A7F85" w14:textId="4D83F321" w:rsidR="00D42972" w:rsidRPr="00036D8C" w:rsidRDefault="00D42972" w:rsidP="00D42972">
            <w:pPr>
              <w:pStyle w:val="Ttedelatable"/>
              <w:rPr>
                <w:sz w:val="18"/>
                <w:szCs w:val="18"/>
              </w:rPr>
            </w:pPr>
            <w:r>
              <w:rPr>
                <w:sz w:val="18"/>
                <w:szCs w:val="18"/>
              </w:rPr>
              <w:t>Name</w:t>
            </w:r>
          </w:p>
        </w:tc>
        <w:tc>
          <w:tcPr>
            <w:tcW w:w="3351" w:type="dxa"/>
          </w:tcPr>
          <w:p w14:paraId="787AF472" w14:textId="540CA17B" w:rsidR="00D42972" w:rsidRPr="00036D8C" w:rsidRDefault="00D42972" w:rsidP="00D42972">
            <w:pPr>
              <w:pStyle w:val="Ttedelatable"/>
              <w:rPr>
                <w:sz w:val="18"/>
                <w:szCs w:val="18"/>
              </w:rPr>
            </w:pPr>
            <w:proofErr w:type="spellStart"/>
            <w:r>
              <w:rPr>
                <w:sz w:val="18"/>
                <w:szCs w:val="18"/>
              </w:rPr>
              <w:t>Title</w:t>
            </w:r>
            <w:proofErr w:type="spellEnd"/>
          </w:p>
        </w:tc>
        <w:tc>
          <w:tcPr>
            <w:tcW w:w="3351" w:type="dxa"/>
          </w:tcPr>
          <w:p w14:paraId="10795590" w14:textId="23E5741E" w:rsidR="00D42972" w:rsidRDefault="00D42972" w:rsidP="00D42972">
            <w:pPr>
              <w:pStyle w:val="Ttedelatable"/>
              <w:rPr>
                <w:sz w:val="18"/>
                <w:szCs w:val="18"/>
              </w:rPr>
            </w:pPr>
            <w:proofErr w:type="spellStart"/>
            <w:r>
              <w:rPr>
                <w:sz w:val="18"/>
                <w:szCs w:val="18"/>
              </w:rPr>
              <w:t>Department</w:t>
            </w:r>
            <w:proofErr w:type="spellEnd"/>
          </w:p>
        </w:tc>
        <w:tc>
          <w:tcPr>
            <w:tcW w:w="3351" w:type="dxa"/>
          </w:tcPr>
          <w:p w14:paraId="4486C47B" w14:textId="4C7E8040" w:rsidR="00D42972" w:rsidRDefault="00D42972" w:rsidP="00D42972">
            <w:pPr>
              <w:pStyle w:val="Ttedelatable"/>
              <w:rPr>
                <w:sz w:val="18"/>
                <w:szCs w:val="18"/>
              </w:rPr>
            </w:pPr>
            <w:r>
              <w:rPr>
                <w:sz w:val="18"/>
                <w:szCs w:val="18"/>
              </w:rPr>
              <w:t>Email</w:t>
            </w:r>
          </w:p>
        </w:tc>
      </w:tr>
      <w:tr w:rsidR="00D42972" w:rsidRPr="00036D8C" w14:paraId="05FB580D" w14:textId="553559BC" w:rsidTr="00D42972">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3CC087E4" w14:textId="20ACAF24" w:rsidR="00D42972" w:rsidRPr="00036D8C" w:rsidRDefault="00D42972" w:rsidP="00D42972">
            <w:pPr>
              <w:pStyle w:val="TableText"/>
              <w:rPr>
                <w:szCs w:val="18"/>
              </w:rPr>
            </w:pPr>
            <w:r w:rsidRPr="00D927A7">
              <w:rPr>
                <w:lang w:val="fr-FR"/>
              </w:rPr>
              <w:t xml:space="preserve">ff    </w:t>
            </w:r>
          </w:p>
        </w:tc>
        <w:tc>
          <w:tcPr>
            <w:tcW w:w="3351" w:type="dxa"/>
          </w:tcPr>
          <w:p w14:paraId="412A11D8" w14:textId="5D5C787F" w:rsidR="00D42972" w:rsidRPr="00036D8C" w:rsidRDefault="00D42972" w:rsidP="00D42972">
            <w:pPr>
              <w:pStyle w:val="Letextedutableau"/>
              <w:rPr>
                <w:szCs w:val="18"/>
              </w:rPr>
            </w:pPr>
            <w:r w:rsidRPr="00D927A7">
              <w:t xml:space="preserve">ff    </w:t>
            </w:r>
            <w:r>
              <w:t xml:space="preserve">  </w:t>
            </w:r>
          </w:p>
        </w:tc>
        <w:tc>
          <w:tcPr>
            <w:tcW w:w="3351" w:type="dxa"/>
          </w:tcPr>
          <w:p w14:paraId="54012A3D" w14:textId="1899EB0F" w:rsidR="00D42972" w:rsidRDefault="00D42972" w:rsidP="00D42972">
            <w:pPr>
              <w:pStyle w:val="Letextedutableau"/>
              <w:rPr>
                <w:szCs w:val="18"/>
              </w:rPr>
            </w:pPr>
            <w:r>
              <w:t xml:space="preserve">ff     </w:t>
            </w:r>
          </w:p>
        </w:tc>
        <w:tc>
          <w:tcPr>
            <w:tcW w:w="3351" w:type="dxa"/>
          </w:tcPr>
          <w:p w14:paraId="7AC05D91" w14:textId="0F27844E" w:rsidR="00D42972" w:rsidRDefault="00D42972" w:rsidP="00D42972">
            <w:pPr>
              <w:pStyle w:val="Letextedutableau"/>
              <w:rPr>
                <w:szCs w:val="18"/>
              </w:rPr>
            </w:pPr>
            <w:r>
              <w:t xml:space="preserve">ff</w:t>
            </w:r>
          </w:p>
        </w:tc>
      </w:tr>
    </w:tbl>
    <w:p w14:paraId="47957A41" w14:textId="77777777" w:rsidR="00D42972" w:rsidRDefault="00D42972" w:rsidP="00D42972">
      <w:pPr>
        <w:pStyle w:val="Corpsdetexte"/>
      </w:pPr>
      <w:bookmarkStart w:id="0" w:name="_GoBack"/>
      <w:bookmarkEnd w:id="0"/>
      <w:r>
        <w:br w:type="page"/>
      </w:r>
    </w:p>
    <w:p w14:paraId="79C50CD5" w14:textId="080995C7" w:rsidR="00693255" w:rsidRDefault="00693255"/>
    <w:p w14:paraId="317257DA" w14:textId="4E18D0B8" w:rsidR="00693255" w:rsidRPr="00465ABA" w:rsidRDefault="006B77CF" w:rsidP="00465ABA">
      <w:pPr>
        <w:tabs>
          <w:tab w:val="left" w:pos="1970"/>
          <w:tab w:val="left" w:pos="13410"/>
        </w:tabs>
        <w:rPr>
          <w:sz w:val="12"/>
          <w:lang w:val="fr-FR"/>
        </w:rPr>
      </w:pPr>
      <w:r>
        <w:rPr>
          <w:sz w:val="12"/>
          <w:lang w:val="fr-FR"/>
        </w:rPr>
        <w:tab/>
      </w:r>
      <w:r>
        <w:rPr>
          <w:sz w:val="12"/>
          <w:lang w:val="fr-FR"/>
        </w:rPr>
        <w:tab/>
      </w:r>
      <w:r>
        <w:rPr>
          <w:sz w:val="12"/>
          <w:lang w:val="fr-FR"/>
        </w:rPr>
        <w:tab/>
      </w:r>
    </w:p>
    <w:p w14:paraId="0C32397B" w14:textId="375CE5E6" w:rsidR="00B6060B" w:rsidRDefault="00465ABA" w:rsidP="00B47B78">
      <w:pPr>
        <w:tabs>
          <w:tab w:val="left" w:pos="1970"/>
          <w:tab w:val="left" w:pos="13410"/>
        </w:tabs>
        <w:rPr>
          <w:sz w:val="12"/>
          <w:lang w:val="fr-FR"/>
        </w:rPr>
      </w:pPr>
      <w:r>
        <w:rPr>
          <w:sz w:val="12"/>
          <w:lang w:val="fr-FR"/>
        </w:rPr>
        <w:tab/>
      </w:r>
    </w:p>
    <w:p w14:paraId="01EC7150" w14:textId="2B130399" w:rsidR="00693255" w:rsidRDefault="00693255" w:rsidP="00B47B78">
      <w:pPr>
        <w:tabs>
          <w:tab w:val="left" w:pos="1970"/>
          <w:tab w:val="left" w:pos="13410"/>
        </w:tabs>
        <w:rPr>
          <w:sz w:val="12"/>
          <w:lang w:val="fr-FR"/>
        </w:rPr>
      </w:pPr>
    </w:p>
    <w:p w14:paraId="137DD06A" w14:textId="77777777" w:rsidR="00693255" w:rsidRPr="00B47B78" w:rsidRDefault="00693255" w:rsidP="00B47B78">
      <w:pPr>
        <w:tabs>
          <w:tab w:val="left" w:pos="1970"/>
          <w:tab w:val="left" w:pos="13410"/>
        </w:tabs>
        <w:rPr>
          <w:sz w:val="12"/>
          <w:lang w:val="fr-FR"/>
        </w:rPr>
        <w:sectPr w:rsidR="00693255" w:rsidRPr="00B47B78" w:rsidSect="00B6060B">
          <w:headerReference w:type="even" r:id="rId21"/>
          <w:headerReference w:type="default" r:id="rId22"/>
          <w:footerReference w:type="default" r:id="rId23"/>
          <w:headerReference w:type="first" r:id="rId24"/>
          <w:pgSz w:w="16838" w:h="11906" w:orient="landscape"/>
          <w:pgMar w:top="1191" w:right="1701" w:bottom="1191" w:left="1701" w:header="709" w:footer="709" w:gutter="0"/>
          <w:cols w:space="708"/>
          <w:docGrid w:linePitch="360"/>
        </w:sectPr>
      </w:pPr>
    </w:p>
    <w:p w14:paraId="676DA431" w14:textId="3120E68A"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7440D1A0" w14:textId="09C3DA71" w:rsidR="007247EC" w:rsidRPr="001269C4" w:rsidRDefault="005C4449">
          <w:pPr>
            <w:pStyle w:val="En-ttedetabledesmatires"/>
          </w:pPr>
          <w:r>
            <w:t>Table Of Content</w:t>
          </w:r>
        </w:p>
        <w:p w14:paraId="55999126" w14:textId="781FDB7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A1FBD">
            <w:rPr>
              <w:noProof/>
            </w:rPr>
            <w:t>5</w:t>
          </w:r>
          <w:r w:rsidR="009A1FBD">
            <w:rPr>
              <w:noProof/>
            </w:rPr>
            <w:fldChar w:fldCharType="end"/>
          </w:r>
        </w:p>
        <w:p w14:paraId="7F6247DA" w14:textId="13392883"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Pr>
              <w:noProof/>
            </w:rPr>
            <w:t>5</w:t>
          </w:r>
          <w:r>
            <w:rPr>
              <w:noProof/>
            </w:rPr>
            <w:fldChar w:fldCharType="end"/>
          </w:r>
        </w:p>
        <w:p w14:paraId="786B695B" w14:textId="6E0262D7"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Pr>
              <w:noProof/>
            </w:rPr>
            <w:t>6</w:t>
          </w:r>
          <w:r>
            <w:rPr>
              <w:noProof/>
            </w:rPr>
            <w:fldChar w:fldCharType="end"/>
          </w:r>
        </w:p>
        <w:p w14:paraId="4BB5CF4E" w14:textId="1F0DFBD7"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Pr>
              <w:noProof/>
            </w:rPr>
            <w:t>7</w:t>
          </w:r>
          <w:r>
            <w:rPr>
              <w:noProof/>
            </w:rPr>
            <w:fldChar w:fldCharType="end"/>
          </w:r>
        </w:p>
        <w:p w14:paraId="18DEB7EF" w14:textId="3A1155B5"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Pr>
              <w:noProof/>
            </w:rPr>
            <w:t>8</w:t>
          </w:r>
          <w:r>
            <w:rPr>
              <w:noProof/>
            </w:rPr>
            <w:fldChar w:fldCharType="end"/>
          </w:r>
        </w:p>
        <w:p w14:paraId="2B7EF9CB" w14:textId="77777777" w:rsidR="00D63226" w:rsidRDefault="00D63226" w:rsidP="00D63226">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r>
          <w:r>
            <w:rPr>
              <w:noProof/>
            </w:rPr>
            <w:fldChar w:fldCharType="separate"/>
          </w:r>
          <w:r>
            <w:rPr>
              <w:noProof/>
            </w:rPr>
            <w:t>8</w:t>
          </w:r>
          <w:r>
            <w:rPr>
              <w:noProof/>
            </w:rPr>
            <w:fldChar w:fldCharType="end"/>
          </w:r>
        </w:p>
        <w:p w14:paraId="41419964" w14:textId="351C0454" w:rsidR="00D63226" w:rsidRDefault="00D63226" w:rsidP="00D63226">
          <w:pPr>
            <w:pStyle w:val="TM2"/>
            <w:tabs>
              <w:tab w:val="left" w:pos="1134"/>
            </w:tabs>
            <w:rPr>
              <w:rFonts w:eastAsiaTheme="minorEastAsia"/>
              <w:noProof/>
              <w:lang w:val="en-US"/>
            </w:rPr>
          </w:pPr>
          <w:r>
            <w:rPr>
              <w:noProof/>
            </w:rPr>
            <w:t>2.2</w:t>
          </w:r>
          <w:r>
            <w:rPr>
              <w:rFonts w:eastAsiaTheme="minorEastAsia"/>
              <w:noProof/>
              <w:lang w:val="en-US"/>
            </w:rPr>
            <w:tab/>
          </w:r>
          <w:r w:rsidR="00F40127" w:rsidRPr="00334575">
            <w:rPr>
              <w:noProof/>
              <w:lang w:val="en-US"/>
            </w:rPr>
            <w:t>Product &amp; Vendor Information</w:t>
          </w:r>
          <w:r>
            <w:rPr>
              <w:noProof/>
            </w:rPr>
            <w:tab/>
          </w:r>
          <w:r>
            <w:rPr>
              <w:noProof/>
            </w:rPr>
            <w:fldChar w:fldCharType="begin"/>
          </w:r>
          <w:r>
            <w:rPr>
              <w:noProof/>
            </w:rPr>
            <w:instrText xml:space="preserve"> PAGEREF _Toc106786387 \h </w:instrText>
          </w:r>
          <w:r>
            <w:rPr>
              <w:noProof/>
            </w:rPr>
          </w:r>
          <w:r>
            <w:rPr>
              <w:noProof/>
            </w:rPr>
            <w:fldChar w:fldCharType="separate"/>
          </w:r>
          <w:r>
            <w:rPr>
              <w:noProof/>
            </w:rPr>
            <w:t>9</w:t>
          </w:r>
          <w:r>
            <w:rPr>
              <w:noProof/>
            </w:rPr>
            <w:fldChar w:fldCharType="end"/>
          </w:r>
        </w:p>
        <w:p w14:paraId="0CA67775" w14:textId="7F15E4DB" w:rsidR="00D63226" w:rsidRDefault="00D63226" w:rsidP="00D63226">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00F40127">
            <w:rPr>
              <w:noProof/>
            </w:rPr>
            <w:t>Requirements &amp; Constraints</w:t>
          </w:r>
          <w:r>
            <w:rPr>
              <w:noProof/>
            </w:rPr>
            <w:tab/>
          </w:r>
          <w:r>
            <w:rPr>
              <w:noProof/>
            </w:rPr>
            <w:fldChar w:fldCharType="begin"/>
          </w:r>
          <w:r>
            <w:rPr>
              <w:noProof/>
            </w:rPr>
            <w:instrText xml:space="preserve"> PAGEREF _Toc106786388 \h </w:instrText>
          </w:r>
          <w:r>
            <w:rPr>
              <w:noProof/>
            </w:rPr>
          </w:r>
          <w:r>
            <w:rPr>
              <w:noProof/>
            </w:rPr>
            <w:fldChar w:fldCharType="separate"/>
          </w:r>
          <w:r>
            <w:rPr>
              <w:noProof/>
            </w:rPr>
            <w:t>10</w:t>
          </w:r>
          <w:r>
            <w:rPr>
              <w:noProof/>
            </w:rPr>
            <w:fldChar w:fldCharType="end"/>
          </w:r>
        </w:p>
        <w:p w14:paraId="69418D15" w14:textId="0347309B" w:rsidR="00D63226" w:rsidRDefault="00D63226" w:rsidP="00D63226">
          <w:pPr>
            <w:pStyle w:val="TM2"/>
            <w:tabs>
              <w:tab w:val="left" w:pos="1134"/>
            </w:tabs>
            <w:rPr>
              <w:rFonts w:eastAsiaTheme="minorEastAsia"/>
              <w:noProof/>
              <w:lang w:val="en-US"/>
            </w:rPr>
          </w:pPr>
          <w:r>
            <w:rPr>
              <w:noProof/>
            </w:rPr>
            <w:t>2.4</w:t>
          </w:r>
          <w:r>
            <w:rPr>
              <w:rFonts w:eastAsiaTheme="minorEastAsia"/>
              <w:noProof/>
              <w:lang w:val="en-US"/>
            </w:rPr>
            <w:tab/>
          </w:r>
          <w:r w:rsidR="00F40127" w:rsidRPr="00334575">
            <w:rPr>
              <w:noProof/>
              <w:lang w:val="en-US"/>
            </w:rPr>
            <w:t>End User Information</w:t>
          </w:r>
          <w:r>
            <w:rPr>
              <w:noProof/>
            </w:rPr>
            <w:tab/>
          </w:r>
          <w:r>
            <w:rPr>
              <w:noProof/>
            </w:rPr>
            <w:fldChar w:fldCharType="begin"/>
          </w:r>
          <w:r>
            <w:rPr>
              <w:noProof/>
            </w:rPr>
            <w:instrText xml:space="preserve"> PAGEREF _Toc106786389 \h </w:instrText>
          </w:r>
          <w:r>
            <w:rPr>
              <w:noProof/>
            </w:rPr>
          </w:r>
          <w:r>
            <w:rPr>
              <w:noProof/>
            </w:rPr>
            <w:fldChar w:fldCharType="separate"/>
          </w:r>
          <w:r>
            <w:rPr>
              <w:noProof/>
            </w:rPr>
            <w:t>11</w:t>
          </w:r>
          <w:r>
            <w:rPr>
              <w:noProof/>
            </w:rPr>
            <w:fldChar w:fldCharType="end"/>
          </w:r>
        </w:p>
        <w:p w14:paraId="12CE46B5" w14:textId="66F26422" w:rsidR="00D63226" w:rsidRDefault="00D63226" w:rsidP="00D63226">
          <w:pPr>
            <w:pStyle w:val="TM2"/>
            <w:tabs>
              <w:tab w:val="left" w:pos="1134"/>
            </w:tabs>
            <w:rPr>
              <w:rFonts w:eastAsiaTheme="minorEastAsia"/>
              <w:noProof/>
              <w:lang w:val="en-US"/>
            </w:rPr>
          </w:pPr>
          <w:r>
            <w:rPr>
              <w:noProof/>
            </w:rPr>
            <w:t>2.5</w:t>
          </w:r>
          <w:r>
            <w:rPr>
              <w:rFonts w:eastAsiaTheme="minorEastAsia"/>
              <w:noProof/>
              <w:lang w:val="en-US"/>
            </w:rPr>
            <w:tab/>
          </w:r>
          <w:r w:rsidR="00F40127">
            <w:rPr>
              <w:noProof/>
            </w:rPr>
            <w:t>Availability &amp; Business Continuity</w:t>
          </w:r>
          <w:r>
            <w:rPr>
              <w:noProof/>
            </w:rPr>
            <w:tab/>
          </w:r>
          <w:r>
            <w:rPr>
              <w:noProof/>
            </w:rPr>
            <w:fldChar w:fldCharType="begin"/>
          </w:r>
          <w:r>
            <w:rPr>
              <w:noProof/>
            </w:rPr>
            <w:instrText xml:space="preserve"> PAGEREF _Toc106786390 \h </w:instrText>
          </w:r>
          <w:r>
            <w:rPr>
              <w:noProof/>
            </w:rPr>
          </w:r>
          <w:r>
            <w:rPr>
              <w:noProof/>
            </w:rPr>
            <w:fldChar w:fldCharType="separate"/>
          </w:r>
          <w:r>
            <w:rPr>
              <w:noProof/>
            </w:rPr>
            <w:t>12</w:t>
          </w:r>
          <w:r>
            <w:rPr>
              <w:noProof/>
            </w:rPr>
            <w:fldChar w:fldCharType="end"/>
          </w:r>
        </w:p>
        <w:p w14:paraId="0E7B4CB2" w14:textId="77777777" w:rsidR="00D63226" w:rsidRDefault="00D63226" w:rsidP="00D63226">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r>
          <w:r>
            <w:rPr>
              <w:noProof/>
            </w:rPr>
            <w:fldChar w:fldCharType="separate"/>
          </w:r>
          <w:r>
            <w:rPr>
              <w:noProof/>
            </w:rPr>
            <w:t>13</w:t>
          </w:r>
          <w:r>
            <w:rPr>
              <w:noProof/>
            </w:rPr>
            <w:fldChar w:fldCharType="end"/>
          </w:r>
        </w:p>
        <w:p w14:paraId="306EF79C" w14:textId="00A5751D" w:rsidR="009A1FBD" w:rsidRPr="007769B5" w:rsidRDefault="00D63226" w:rsidP="00D63226">
          <w:pPr>
            <w:pStyle w:val="TM2"/>
            <w:tabs>
              <w:tab w:val="left" w:pos="1134"/>
            </w:tabs>
            <w:rPr>
              <w:rFonts w:eastAsiaTheme="minorEastAsia"/>
              <w:noProof/>
              <w:lang w:val="en-GB"/>
            </w:rPr>
          </w:pPr>
          <w:r w:rsidRPr="00334575">
            <w:rPr>
              <w:noProof/>
              <w:lang w:val="en-US"/>
            </w:rPr>
            <w:t>2.7</w:t>
          </w:r>
          <w:r w:rsidR="00F40127">
            <w:rPr>
              <w:rFonts w:eastAsiaTheme="minorEastAsia"/>
              <w:noProof/>
              <w:lang w:val="en-US"/>
            </w:rPr>
            <w:tab/>
          </w:r>
          <w:r w:rsidR="00F40127">
            <w:rPr>
              <w:noProof/>
            </w:rPr>
            <w:t>Infrastructure Supporting Components</w:t>
          </w:r>
          <w:r w:rsidR="009A1FBD">
            <w:rPr>
              <w:noProof/>
            </w:rPr>
            <w:tab/>
          </w:r>
          <w:r>
            <w:rPr>
              <w:noProof/>
            </w:rPr>
            <w:t>14</w:t>
          </w:r>
        </w:p>
        <w:p w14:paraId="13483015" w14:textId="45610165"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Pr>
              <w:noProof/>
            </w:rPr>
            <w:t>15</w:t>
          </w:r>
          <w:r>
            <w:rPr>
              <w:noProof/>
            </w:rPr>
            <w:fldChar w:fldCharType="end"/>
          </w:r>
        </w:p>
        <w:p w14:paraId="536959BD" w14:textId="64802F41"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Pr>
              <w:noProof/>
            </w:rPr>
            <w:t>16</w:t>
          </w:r>
          <w:r>
            <w:rPr>
              <w:noProof/>
            </w:rPr>
            <w:fldChar w:fldCharType="end"/>
          </w:r>
        </w:p>
        <w:p w14:paraId="14C19FB5" w14:textId="0BA485C6" w:rsidR="007247EC" w:rsidRPr="001269C4" w:rsidRDefault="00545C35" w:rsidP="007247EC">
          <w:pPr>
            <w:pStyle w:val="Corpsdetexte"/>
          </w:pPr>
          <w:r w:rsidRPr="001269C4">
            <w:fldChar w:fldCharType="end"/>
          </w:r>
        </w:p>
      </w:sdtContent>
    </w:sdt>
    <w:p w14:paraId="63188EBC" w14:textId="77777777" w:rsidR="00380718" w:rsidRPr="001269C4" w:rsidRDefault="00380718" w:rsidP="007247EC">
      <w:pPr>
        <w:pStyle w:val="Corpsdetexte"/>
      </w:pPr>
    </w:p>
    <w:p w14:paraId="4028B40A" w14:textId="77777777" w:rsidR="00380718" w:rsidRPr="001269C4" w:rsidRDefault="00380718" w:rsidP="008C57B8">
      <w:pPr>
        <w:pStyle w:val="Corpsdetexte"/>
        <w:sectPr w:rsidR="00380718" w:rsidRPr="001269C4" w:rsidSect="00380718">
          <w:headerReference w:type="even" r:id="rId25"/>
          <w:headerReference w:type="default" r:id="rId26"/>
          <w:footerReference w:type="default" r:id="rId27"/>
          <w:headerReference w:type="first" r:id="rId28"/>
          <w:pgSz w:w="11906" w:h="16838"/>
          <w:pgMar w:top="1701" w:right="1191" w:bottom="1701" w:left="1191" w:header="709" w:footer="709" w:gutter="0"/>
          <w:cols w:space="708"/>
          <w:docGrid w:linePitch="360"/>
        </w:sectPr>
      </w:pPr>
    </w:p>
    <w:p w14:paraId="748FB321" w14:textId="661F06C6" w:rsidR="008D6761" w:rsidRPr="001269C4" w:rsidRDefault="002F0151" w:rsidP="00BF60D9">
      <w:pPr>
        <w:pStyle w:val="Titre1"/>
      </w:pPr>
      <w:bookmarkStart w:id="1" w:name="_Toc437189887"/>
      <w:bookmarkStart w:id="2" w:name="_Toc106786381"/>
      <w:r w:rsidRPr="00036D8C">
        <w:rPr>
          <w:lang w:val="en-US"/>
        </w:rPr>
        <w:lastRenderedPageBreak/>
        <w:t>Technical</w:t>
      </w:r>
      <w:r>
        <w:t xml:space="preserve"> informations</w:t>
      </w:r>
      <w:bookmarkEnd w:id="1"/>
      <w:bookmarkEnd w:id="2"/>
    </w:p>
    <w:p w14:paraId="47D7EE7A" w14:textId="647332FA" w:rsidR="00111054" w:rsidRDefault="002F0151" w:rsidP="00111054">
      <w:pPr>
        <w:pStyle w:val="Titre2"/>
      </w:pPr>
      <w:bookmarkStart w:id="3" w:name="_Toc106786382"/>
      <w:bookmarkStart w:id="4" w:name="_Toc437189888"/>
      <w:r>
        <w:t>Servers</w:t>
      </w:r>
      <w:bookmarkEnd w:id="3"/>
    </w:p>
    <w:tbl>
      <w:tblPr>
        <w:tblStyle w:val="Orange"/>
        <w:tblpPr w:leftFromText="141" w:rightFromText="141" w:vertAnchor="page" w:horzAnchor="page" w:tblpX="2731" w:tblpY="4261"/>
        <w:tblW w:w="0" w:type="auto"/>
        <w:tblLook w:val="04A0" w:firstRow="1" w:lastRow="0" w:firstColumn="1" w:lastColumn="0" w:noHBand="0" w:noVBand="1"/>
      </w:tblPr>
      <w:tblGrid>
        <w:gridCol w:w="1356"/>
        <w:gridCol w:w="1193"/>
        <w:gridCol w:w="910"/>
        <w:gridCol w:w="1339"/>
        <w:gridCol w:w="942"/>
        <w:gridCol w:w="1238"/>
        <w:gridCol w:w="1592"/>
        <w:gridCol w:w="1926"/>
        <w:gridCol w:w="1477"/>
        <w:gridCol w:w="1463"/>
      </w:tblGrid>
      <w:tr w:rsidR="003C37AF" w:rsidRPr="00235034" w14:paraId="386694B9" w14:textId="7B179B11" w:rsidTr="002D40A6">
        <w:trPr>
          <w:cnfStyle w:val="100000000000" w:firstRow="1" w:lastRow="0" w:firstColumn="0" w:lastColumn="0" w:oddVBand="0" w:evenVBand="0" w:oddHBand="0" w:evenHBand="0" w:firstRowFirstColumn="0" w:firstRowLastColumn="0" w:lastRowFirstColumn="0" w:lastRowLastColumn="0"/>
        </w:trPr>
        <w:tc>
          <w:tcPr>
            <w:tcW w:w="0" w:type="auto"/>
          </w:tcPr>
          <w:p w14:paraId="4AE0CE84" w14:textId="6C664EA5" w:rsidR="002F0151" w:rsidRPr="00235034" w:rsidRDefault="002F0151" w:rsidP="002D40A6">
            <w:pPr>
              <w:pStyle w:val="Ttedelatable"/>
              <w:rPr>
                <w:sz w:val="16"/>
                <w:szCs w:val="16"/>
              </w:rPr>
            </w:pPr>
            <w:proofErr w:type="spellStart"/>
            <w:r w:rsidRPr="00235034">
              <w:rPr>
                <w:sz w:val="16"/>
                <w:szCs w:val="16"/>
              </w:rPr>
              <w:t>Environment</w:t>
            </w:r>
            <w:proofErr w:type="spellEnd"/>
          </w:p>
        </w:tc>
        <w:tc>
          <w:tcPr>
            <w:tcW w:w="0" w:type="auto"/>
          </w:tcPr>
          <w:p w14:paraId="2D5F8176" w14:textId="615E56F0" w:rsidR="002F0151" w:rsidRPr="00235034" w:rsidRDefault="002F0151" w:rsidP="002D40A6">
            <w:pPr>
              <w:pStyle w:val="Ttedelatable"/>
              <w:rPr>
                <w:sz w:val="16"/>
                <w:szCs w:val="16"/>
              </w:rPr>
            </w:pPr>
            <w:r w:rsidRPr="00235034">
              <w:rPr>
                <w:sz w:val="16"/>
                <w:szCs w:val="16"/>
              </w:rPr>
              <w:t>Data Center Name</w:t>
            </w:r>
          </w:p>
        </w:tc>
        <w:tc>
          <w:tcPr>
            <w:tcW w:w="0" w:type="auto"/>
          </w:tcPr>
          <w:p w14:paraId="43F647BC" w14:textId="44665371" w:rsidR="002F0151" w:rsidRPr="00235034" w:rsidRDefault="002F0151" w:rsidP="002D40A6">
            <w:pPr>
              <w:pStyle w:val="Ttedelatable"/>
              <w:rPr>
                <w:sz w:val="16"/>
                <w:szCs w:val="16"/>
              </w:rPr>
            </w:pPr>
            <w:proofErr w:type="spellStart"/>
            <w:r w:rsidRPr="00235034">
              <w:rPr>
                <w:sz w:val="16"/>
                <w:szCs w:val="16"/>
              </w:rPr>
              <w:t>Role</w:t>
            </w:r>
            <w:proofErr w:type="spellEnd"/>
          </w:p>
        </w:tc>
        <w:tc>
          <w:tcPr>
            <w:tcW w:w="0" w:type="auto"/>
          </w:tcPr>
          <w:p w14:paraId="5A2AD628" w14:textId="37959F8C" w:rsidR="002F0151" w:rsidRPr="00235034" w:rsidRDefault="002F0151" w:rsidP="002D40A6">
            <w:pPr>
              <w:pStyle w:val="Ttedelatable"/>
              <w:rPr>
                <w:sz w:val="16"/>
                <w:szCs w:val="16"/>
              </w:rPr>
            </w:pPr>
            <w:r w:rsidRPr="00235034">
              <w:rPr>
                <w:sz w:val="16"/>
                <w:szCs w:val="16"/>
              </w:rPr>
              <w:t>Server Name</w:t>
            </w:r>
          </w:p>
        </w:tc>
        <w:tc>
          <w:tcPr>
            <w:tcW w:w="0" w:type="auto"/>
          </w:tcPr>
          <w:p w14:paraId="7F055150" w14:textId="0FAA4C6E" w:rsidR="002F0151" w:rsidRPr="00235034" w:rsidRDefault="002F0151" w:rsidP="002D40A6">
            <w:pPr>
              <w:pStyle w:val="Ttedelatable"/>
              <w:rPr>
                <w:sz w:val="16"/>
                <w:szCs w:val="16"/>
              </w:rPr>
            </w:pPr>
            <w:r w:rsidRPr="00235034">
              <w:rPr>
                <w:sz w:val="16"/>
                <w:szCs w:val="16"/>
              </w:rPr>
              <w:t>Type</w:t>
            </w:r>
          </w:p>
        </w:tc>
        <w:tc>
          <w:tcPr>
            <w:tcW w:w="0" w:type="auto"/>
          </w:tcPr>
          <w:p w14:paraId="27C70018" w14:textId="66AF3DF8" w:rsidR="002F0151" w:rsidRPr="00235034" w:rsidRDefault="002F0151" w:rsidP="002D40A6">
            <w:pPr>
              <w:pStyle w:val="Ttedelatable"/>
              <w:rPr>
                <w:sz w:val="16"/>
                <w:szCs w:val="16"/>
              </w:rPr>
            </w:pPr>
            <w:r w:rsidRPr="00235034">
              <w:rPr>
                <w:sz w:val="16"/>
                <w:szCs w:val="16"/>
              </w:rPr>
              <w:t xml:space="preserve">IP </w:t>
            </w:r>
            <w:proofErr w:type="spellStart"/>
            <w:r w:rsidRPr="00235034">
              <w:rPr>
                <w:sz w:val="16"/>
                <w:szCs w:val="16"/>
              </w:rPr>
              <w:t>Address</w:t>
            </w:r>
            <w:proofErr w:type="spellEnd"/>
          </w:p>
        </w:tc>
        <w:tc>
          <w:tcPr>
            <w:tcW w:w="0" w:type="auto"/>
          </w:tcPr>
          <w:p w14:paraId="5C5144D7" w14:textId="5E4472FF" w:rsidR="002F0151" w:rsidRPr="00235034" w:rsidRDefault="002F0151" w:rsidP="002D40A6">
            <w:pPr>
              <w:pStyle w:val="Ttedelatable"/>
              <w:rPr>
                <w:sz w:val="16"/>
                <w:szCs w:val="16"/>
              </w:rPr>
            </w:pPr>
            <w:r w:rsidRPr="00235034">
              <w:rPr>
                <w:sz w:val="16"/>
                <w:szCs w:val="16"/>
              </w:rPr>
              <w:t>Operating System</w:t>
            </w:r>
          </w:p>
        </w:tc>
        <w:tc>
          <w:tcPr>
            <w:tcW w:w="0" w:type="auto"/>
          </w:tcPr>
          <w:p w14:paraId="7BB8918B" w14:textId="2043F11B" w:rsidR="002F0151" w:rsidRPr="00235034" w:rsidRDefault="002F0151" w:rsidP="002D40A6">
            <w:pPr>
              <w:pStyle w:val="Ttedelatable"/>
              <w:rPr>
                <w:sz w:val="16"/>
                <w:szCs w:val="16"/>
              </w:rPr>
            </w:pPr>
            <w:r w:rsidRPr="00235034">
              <w:rPr>
                <w:sz w:val="16"/>
                <w:szCs w:val="16"/>
              </w:rPr>
              <w:t xml:space="preserve">CPU </w:t>
            </w:r>
            <w:proofErr w:type="spellStart"/>
            <w:r w:rsidRPr="00235034">
              <w:rPr>
                <w:sz w:val="16"/>
                <w:szCs w:val="16"/>
              </w:rPr>
              <w:t>Core</w:t>
            </w:r>
            <w:proofErr w:type="spellEnd"/>
            <w:r w:rsidRPr="00235034">
              <w:rPr>
                <w:sz w:val="16"/>
                <w:szCs w:val="16"/>
              </w:rPr>
              <w:t xml:space="preserve"> Count</w:t>
            </w:r>
          </w:p>
        </w:tc>
        <w:tc>
          <w:tcPr>
            <w:tcW w:w="0" w:type="auto"/>
          </w:tcPr>
          <w:p w14:paraId="665328DB" w14:textId="1AEBA052" w:rsidR="002F0151" w:rsidRPr="00235034" w:rsidRDefault="002F0151" w:rsidP="002D40A6">
            <w:pPr>
              <w:pStyle w:val="Ttedelatable"/>
              <w:rPr>
                <w:sz w:val="16"/>
                <w:szCs w:val="16"/>
              </w:rPr>
            </w:pPr>
            <w:r w:rsidRPr="00235034">
              <w:rPr>
                <w:sz w:val="16"/>
                <w:szCs w:val="16"/>
              </w:rPr>
              <w:t>RAM Size</w:t>
            </w:r>
          </w:p>
        </w:tc>
        <w:tc>
          <w:tcPr>
            <w:tcW w:w="0" w:type="auto"/>
          </w:tcPr>
          <w:p w14:paraId="53A4D190" w14:textId="0A90C809" w:rsidR="002F0151" w:rsidRPr="00235034" w:rsidRDefault="002F0151" w:rsidP="002D40A6">
            <w:pPr>
              <w:pStyle w:val="Ttedelatable"/>
              <w:rPr>
                <w:sz w:val="16"/>
                <w:szCs w:val="16"/>
              </w:rPr>
            </w:pPr>
            <w:r w:rsidRPr="00235034">
              <w:rPr>
                <w:sz w:val="16"/>
                <w:szCs w:val="16"/>
              </w:rPr>
              <w:t>Disk Siz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g</w:t>
            </w:r>
          </w:p>
        </w:tc>
        <w:tc>
          <w:tcPr>
            <w:tcW w:w="0" w:type="auto"/>
          </w:tcPr>
          <w:p w14:paraId="3F146B7D" w14:textId="39CD2C83" w:rsidR="002F0151" w:rsidRPr="00235034" w:rsidRDefault="004A5774" w:rsidP="002D40A6">
            <w:pPr>
              <w:pStyle w:val="TableText"/>
              <w:rPr>
                <w:sz w:val="16"/>
                <w:szCs w:val="16"/>
              </w:rPr>
            </w:pPr>
            <w:r>
              <w:rPr>
                <w:sz w:val="16"/>
                <w:szCs w:val="16"/>
              </w:rPr>
              <w:t xml:space="preserve">tes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Linux</w:t>
            </w:r>
          </w:p>
        </w:tc>
        <w:tc>
          <w:tcPr>
            <w:tcW w:w="0" w:type="auto"/>
          </w:tcPr>
          <w:p w14:paraId="130E541F" w14:textId="315030DB" w:rsidR="002F0151" w:rsidRPr="00235034" w:rsidRDefault="004A5774" w:rsidP="002D40A6">
            <w:pPr>
              <w:pStyle w:val="TableText"/>
              <w:rPr>
                <w:sz w:val="16"/>
                <w:szCs w:val="16"/>
              </w:rPr>
            </w:pPr>
            <w:r>
              <w:rPr>
                <w:sz w:val="16"/>
                <w:szCs w:val="16"/>
              </w:rPr>
              <w:t xml:space="preserve">6</w:t>
            </w:r>
          </w:p>
        </w:tc>
        <w:tc>
          <w:tcPr>
            <w:tcW w:w="0" w:type="auto"/>
          </w:tcPr>
          <w:p w14:paraId="56633C2A" w14:textId="7106C523" w:rsidR="002F0151" w:rsidRPr="00235034" w:rsidRDefault="002D40A6" w:rsidP="002D40A6">
            <w:pPr>
              <w:pStyle w:val="TableText"/>
              <w:rPr>
                <w:sz w:val="16"/>
                <w:szCs w:val="16"/>
              </w:rPr>
            </w:pPr>
            <w:r>
              <w:rPr>
                <w:sz w:val="16"/>
                <w:szCs w:val="16"/>
              </w:rPr>
              <w:t xml:space="preserve">5</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HG</w:t>
            </w:r>
          </w:p>
        </w:tc>
        <w:tc>
          <w:tcPr>
            <w:tcW w:w="0" w:type="auto"/>
          </w:tcPr>
          <w:p w14:paraId="3F146B7D" w14:textId="39CD2C83" w:rsidR="002F0151" w:rsidRPr="00235034" w:rsidRDefault="004A5774" w:rsidP="002D40A6">
            <w:pPr>
              <w:pStyle w:val="TableText"/>
              <w:rPr>
                <w:sz w:val="16"/>
                <w:szCs w:val="16"/>
              </w:rPr>
            </w:pPr>
            <w:r>
              <w:rPr>
                <w:sz w:val="16"/>
                <w:szCs w:val="16"/>
              </w:rPr>
              <w:t xml:space="preserve">tes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HG</w:t>
            </w:r>
          </w:p>
        </w:tc>
        <w:tc>
          <w:tcPr>
            <w:tcW w:w="0" w:type="auto"/>
          </w:tcPr>
          <w:p w14:paraId="130E541F" w14:textId="315030DB" w:rsidR="002F0151" w:rsidRPr="00235034" w:rsidRDefault="004A5774" w:rsidP="002D40A6">
            <w:pPr>
              <w:pStyle w:val="TableText"/>
              <w:rPr>
                <w:sz w:val="16"/>
                <w:szCs w:val="16"/>
              </w:rPr>
            </w:pPr>
            <w:r>
              <w:rPr>
                <w:sz w:val="16"/>
                <w:szCs w:val="16"/>
              </w:rPr>
              <w:t xml:space="preserve">4</w:t>
            </w:r>
          </w:p>
        </w:tc>
        <w:tc>
          <w:tcPr>
            <w:tcW w:w="0" w:type="auto"/>
          </w:tcPr>
          <w:p w14:paraId="56633C2A" w14:textId="7106C523" w:rsidR="002F0151" w:rsidRPr="00235034" w:rsidRDefault="002D40A6" w:rsidP="002D40A6">
            <w:pPr>
              <w:pStyle w:val="TableText"/>
              <w:rPr>
                <w:sz w:val="16"/>
                <w:szCs w:val="16"/>
              </w:rPr>
            </w:pPr>
            <w:r>
              <w:rPr>
                <w:sz w:val="16"/>
                <w:szCs w:val="16"/>
              </w:rPr>
              <w:t xml:space="preserve">4</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3</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2</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f</w:t>
            </w:r>
          </w:p>
        </w:tc>
        <w:tc>
          <w:tcPr>
            <w:tcW w:w="0" w:type="auto"/>
          </w:tcPr>
          <w:p w14:paraId="3F146B7D" w14:textId="39CD2C83" w:rsidR="002F0151" w:rsidRPr="00235034" w:rsidRDefault="004A5774" w:rsidP="002D40A6">
            <w:pPr>
              <w:pStyle w:val="TableText"/>
              <w:rPr>
                <w:sz w:val="16"/>
                <w:szCs w:val="16"/>
              </w:rPr>
            </w:pPr>
            <w:r>
              <w:rPr>
                <w:sz w:val="16"/>
                <w:szCs w:val="16"/>
              </w:rPr>
              <w:t xml:space="preserve">34</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OS</w:t>
            </w:r>
          </w:p>
        </w:tc>
        <w:tc>
          <w:tcPr>
            <w:tcW w:w="0" w:type="auto"/>
          </w:tcPr>
          <w:p w14:paraId="130E541F" w14:textId="315030DB" w:rsidR="002F0151" w:rsidRPr="00235034" w:rsidRDefault="004A5774" w:rsidP="002D40A6">
            <w:pPr>
              <w:pStyle w:val="TableText"/>
              <w:rPr>
                <w:sz w:val="16"/>
                <w:szCs w:val="16"/>
              </w:rPr>
            </w:pPr>
            <w:r>
              <w:rPr>
                <w:sz w:val="16"/>
                <w:szCs w:val="16"/>
              </w:rPr>
              <w:t xml:space="preserve">5</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None</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52, 'deletedAt': None, 'modifiedAt': None, 'createdAt': '2023-05-21T16:39:07', 'environmentName': 'test', 'type': 'PREPROD', 'description': 'test'}</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test</w:t>
            </w:r>
          </w:p>
        </w:tc>
        <w:tc>
          <w:tcPr>
            <w:tcW w:w="0" w:type="auto"/>
          </w:tcPr>
          <w:p w14:paraId="3F146B7D" w14:textId="39CD2C83" w:rsidR="002F0151" w:rsidRPr="00235034" w:rsidRDefault="004A5774" w:rsidP="002D40A6">
            <w:pPr>
              <w:pStyle w:val="TableText"/>
              <w:rPr>
                <w:sz w:val="16"/>
                <w:szCs w:val="16"/>
              </w:rPr>
            </w:pPr>
            <w:r>
              <w:rPr>
                <w:sz w:val="16"/>
                <w:szCs w:val="16"/>
              </w:rPr>
              <w:t xml:space="preserve">hh</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OS</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ZZZZ</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ZZZZZZZZ</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ZZ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ZZZZZZZZ</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4</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fff</w:t>
            </w:r>
          </w:p>
        </w:tc>
        <w:tc>
          <w:tcPr>
            <w:tcW w:w="0" w:type="auto"/>
          </w:tcPr>
          <w:p w14:paraId="3F146B7D" w14:textId="39CD2C83" w:rsidR="002F0151" w:rsidRPr="00235034" w:rsidRDefault="004A5774" w:rsidP="002D40A6">
            <w:pPr>
              <w:pStyle w:val="TableText"/>
              <w:rPr>
                <w:sz w:val="16"/>
                <w:szCs w:val="16"/>
              </w:rPr>
            </w:pPr>
            <w:r>
              <w:rPr>
                <w:sz w:val="16"/>
                <w:szCs w:val="16"/>
              </w:rPr>
              <w:t xml:space="preserve">fffff</w:t>
            </w:r>
          </w:p>
        </w:tc>
        <w:tc>
          <w:tcPr>
            <w:tcW w:w="0" w:type="auto"/>
          </w:tcPr>
          <w:p w14:paraId="036F95DB" w14:textId="43A3BB74" w:rsidR="002F0151" w:rsidRPr="00235034" w:rsidRDefault="005E7769" w:rsidP="002D40A6">
            <w:pPr>
              <w:pStyle w:val="TableText"/>
              <w:rPr>
                <w:sz w:val="16"/>
                <w:szCs w:val="16"/>
              </w:rPr>
            </w:pPr>
            <w:r>
              <w:rPr>
                <w:sz w:val="16"/>
                <w:szCs w:val="16"/>
              </w:rPr>
              <w:t xml:space="preserve">fffff</w:t>
            </w:r>
          </w:p>
        </w:tc>
        <w:tc>
          <w:tcPr>
            <w:tcW w:w="0" w:type="auto"/>
          </w:tcPr>
          <w:p w14:paraId="66E6EF3B" w14:textId="35F73422" w:rsidR="002F0151" w:rsidRPr="00235034" w:rsidRDefault="004A5774" w:rsidP="002D40A6">
            <w:pPr>
              <w:pStyle w:val="TableText"/>
              <w:rPr>
                <w:sz w:val="16"/>
                <w:szCs w:val="16"/>
              </w:rPr>
            </w:pPr>
            <w:r>
              <w:rPr>
                <w:sz w:val="16"/>
                <w:szCs w:val="16"/>
              </w:rPr>
              <w:t xml:space="preserve">fffffff</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xx</w:t>
            </w:r>
          </w:p>
        </w:tc>
        <w:tc>
          <w:tcPr>
            <w:tcW w:w="0" w:type="auto"/>
          </w:tcPr>
          <w:p w14:paraId="3F146B7D" w14:textId="39CD2C83" w:rsidR="002F0151" w:rsidRPr="00235034" w:rsidRDefault="004A5774" w:rsidP="002D40A6">
            <w:pPr>
              <w:pStyle w:val="TableText"/>
              <w:rPr>
                <w:sz w:val="16"/>
                <w:szCs w:val="16"/>
              </w:rPr>
            </w:pPr>
            <w:r>
              <w:rPr>
                <w:sz w:val="16"/>
                <w:szCs w:val="16"/>
              </w:rPr>
              <w:t xml:space="preserve">xx</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xx</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52, 'name': 'tt', 'notes': 'tt', 'location': 'tt', 'contractExpirationDate': None, 'deletedAt': None, 'modifiedAt': None, 'createdAt': '2023-05-23T16:26:0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jjj</w:t>
            </w:r>
          </w:p>
        </w:tc>
        <w:tc>
          <w:tcPr>
            <w:tcW w:w="0" w:type="auto"/>
          </w:tcPr>
          <w:p w14:paraId="3F146B7D" w14:textId="39CD2C83" w:rsidR="002F0151" w:rsidRPr="00235034" w:rsidRDefault="004A5774" w:rsidP="002D40A6">
            <w:pPr>
              <w:pStyle w:val="TableText"/>
              <w:rPr>
                <w:sz w:val="16"/>
                <w:szCs w:val="16"/>
              </w:rPr>
            </w:pPr>
            <w:r>
              <w:rPr>
                <w:sz w:val="16"/>
                <w:szCs w:val="16"/>
              </w:rPr>
              <w:t xml:space="preserve">dd</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22</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1</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d</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dd</w:t>
            </w:r>
          </w:p>
        </w:tc>
        <w:tc>
          <w:tcPr>
            <w:tcW w:w="0" w:type="auto"/>
          </w:tcPr>
          <w:p w14:paraId="130E541F" w14:textId="315030DB" w:rsidR="002F0151" w:rsidRPr="00235034" w:rsidRDefault="004A5774" w:rsidP="002D40A6">
            <w:pPr>
              <w:pStyle w:val="TableText"/>
              <w:rPr>
                <w:sz w:val="16"/>
                <w:szCs w:val="16"/>
              </w:rPr>
            </w:pPr>
            <w:r>
              <w:rPr>
                <w:sz w:val="16"/>
                <w:szCs w:val="16"/>
              </w:rPr>
              <w:t xml:space="preserve">12</w:t>
            </w:r>
          </w:p>
        </w:tc>
        <w:tc>
          <w:tcPr>
            <w:tcW w:w="0" w:type="auto"/>
          </w:tcPr>
          <w:p w14:paraId="56633C2A" w14:textId="7106C523" w:rsidR="002F0151" w:rsidRPr="00235034" w:rsidRDefault="002D40A6" w:rsidP="002D40A6">
            <w:pPr>
              <w:pStyle w:val="TableText"/>
              <w:rPr>
                <w:sz w:val="16"/>
                <w:szCs w:val="16"/>
              </w:rPr>
            </w:pPr>
            <w:r>
              <w:rPr>
                <w:sz w:val="16"/>
                <w:szCs w:val="16"/>
              </w:rPr>
              <w:t xml:space="preserve">1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h</w:t>
            </w:r>
          </w:p>
        </w:tc>
        <w:tc>
          <w:tcPr>
            <w:tcW w:w="0" w:type="auto"/>
          </w:tcPr>
          <w:p w14:paraId="3F146B7D" w14:textId="39CD2C83" w:rsidR="002F0151" w:rsidRPr="00235034" w:rsidRDefault="004A5774" w:rsidP="002D40A6">
            <w:pPr>
              <w:pStyle w:val="TableText"/>
              <w:rPr>
                <w:sz w:val="16"/>
                <w:szCs w:val="16"/>
              </w:rPr>
            </w:pPr>
            <w:r>
              <w:rPr>
                <w:sz w:val="16"/>
                <w:szCs w:val="16"/>
              </w:rPr>
              <w:t xml:space="preserve">hh</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linx</w:t>
            </w:r>
          </w:p>
        </w:tc>
        <w:tc>
          <w:tcPr>
            <w:tcW w:w="0" w:type="auto"/>
          </w:tcPr>
          <w:p w14:paraId="130E541F" w14:textId="315030DB" w:rsidR="002F0151" w:rsidRPr="00235034" w:rsidRDefault="004A5774" w:rsidP="002D40A6">
            <w:pPr>
              <w:pStyle w:val="TableText"/>
              <w:rPr>
                <w:sz w:val="16"/>
                <w:szCs w:val="16"/>
              </w:rPr>
            </w:pPr>
            <w:r>
              <w:rPr>
                <w:sz w:val="16"/>
                <w:szCs w:val="16"/>
              </w:rPr>
              <w:t xml:space="preserve">122</w:t>
            </w:r>
          </w:p>
        </w:tc>
        <w:tc>
          <w:tcPr>
            <w:tcW w:w="0" w:type="auto"/>
          </w:tcPr>
          <w:p w14:paraId="56633C2A" w14:textId="7106C523" w:rsidR="002F0151" w:rsidRPr="00235034" w:rsidRDefault="002D40A6" w:rsidP="002D40A6">
            <w:pPr>
              <w:pStyle w:val="TableText"/>
              <w:rPr>
                <w:sz w:val="16"/>
                <w:szCs w:val="16"/>
              </w:rPr>
            </w:pPr>
            <w:r>
              <w:rPr>
                <w:sz w:val="16"/>
                <w:szCs w:val="16"/>
              </w:rPr>
              <w:t xml:space="preserve">1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 'contractExpirationDate': None, 'deletedAt': None, 'modifiedAt': '2023-05-24T15:44:16',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w:t>
            </w:r>
          </w:p>
        </w:tc>
        <w:tc>
          <w:tcPr>
            <w:tcW w:w="0" w:type="auto"/>
          </w:tcPr>
          <w:p w14:paraId="3F146B7D" w14:textId="39CD2C83" w:rsidR="002F0151" w:rsidRPr="00235034" w:rsidRDefault="004A5774" w:rsidP="002D40A6">
            <w:pPr>
              <w:pStyle w:val="TableText"/>
              <w:rPr>
                <w:sz w:val="16"/>
                <w:szCs w:val="16"/>
              </w:rPr>
            </w:pPr>
            <w:r>
              <w:rPr>
                <w:sz w:val="16"/>
                <w:szCs w:val="16"/>
              </w:rPr>
              <w:t xml:space="preserve">d</w:t>
            </w:r>
          </w:p>
        </w:tc>
        <w:tc>
          <w:tcPr>
            <w:tcW w:w="0" w:type="auto"/>
          </w:tcPr>
          <w:p w14:paraId="036F95DB" w14:textId="43A3BB74" w:rsidR="002F0151" w:rsidRPr="00235034" w:rsidRDefault="005E7769" w:rsidP="002D40A6">
            <w:pPr>
              <w:pStyle w:val="TableText"/>
              <w:rPr>
                <w:sz w:val="16"/>
                <w:szCs w:val="16"/>
              </w:rPr>
            </w:pPr>
            <w:r>
              <w:rPr>
                <w:sz w:val="16"/>
                <w:szCs w:val="16"/>
              </w:rPr>
              <w:t xml:space="preserve">d</w:t>
            </w:r>
          </w:p>
        </w:tc>
        <w:tc>
          <w:tcPr>
            <w:tcW w:w="0" w:type="auto"/>
          </w:tcPr>
          <w:p w14:paraId="66E6EF3B" w14:textId="35F73422" w:rsidR="002F0151" w:rsidRPr="00235034" w:rsidRDefault="004A5774" w:rsidP="002D40A6">
            <w:pPr>
              <w:pStyle w:val="TableText"/>
              <w:rPr>
                <w:sz w:val="16"/>
                <w:szCs w:val="16"/>
              </w:rPr>
            </w:pPr>
            <w:r>
              <w:rPr>
                <w:sz w:val="16"/>
                <w:szCs w:val="16"/>
              </w:rPr>
              <w:t xml:space="preserve">2</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w:t>
            </w:r>
          </w:p>
        </w:tc>
        <w:tc>
          <w:tcPr>
            <w:tcW w:w="0" w:type="auto"/>
          </w:tcPr>
          <w:p w14:paraId="3F146B7D" w14:textId="39CD2C83" w:rsidR="002F0151" w:rsidRPr="00235034" w:rsidRDefault="004A5774" w:rsidP="002D40A6">
            <w:pPr>
              <w:pStyle w:val="TableText"/>
              <w:rPr>
                <w:sz w:val="16"/>
                <w:szCs w:val="16"/>
              </w:rPr>
            </w:pPr>
            <w:r>
              <w:rPr>
                <w:sz w:val="16"/>
                <w:szCs w:val="16"/>
              </w:rPr>
              <w:t xml:space="preserve">d</w:t>
            </w:r>
          </w:p>
        </w:tc>
        <w:tc>
          <w:tcPr>
            <w:tcW w:w="0" w:type="auto"/>
          </w:tcPr>
          <w:p w14:paraId="036F95DB" w14:textId="43A3BB74" w:rsidR="002F0151" w:rsidRPr="00235034" w:rsidRDefault="005E7769" w:rsidP="002D40A6">
            <w:pPr>
              <w:pStyle w:val="TableText"/>
              <w:rPr>
                <w:sz w:val="16"/>
                <w:szCs w:val="16"/>
              </w:rPr>
            </w:pPr>
            <w:r>
              <w:rPr>
                <w:sz w:val="16"/>
                <w:szCs w:val="16"/>
              </w:rPr>
              <w:t xml:space="preserve">d</w:t>
            </w:r>
          </w:p>
        </w:tc>
        <w:tc>
          <w:tcPr>
            <w:tcW w:w="0" w:type="auto"/>
          </w:tcPr>
          <w:p w14:paraId="66E6EF3B" w14:textId="35F73422" w:rsidR="002F0151" w:rsidRPr="00235034" w:rsidRDefault="004A5774" w:rsidP="002D40A6">
            <w:pPr>
              <w:pStyle w:val="TableText"/>
              <w:rPr>
                <w:sz w:val="16"/>
                <w:szCs w:val="16"/>
              </w:rPr>
            </w:pPr>
            <w:r>
              <w:rPr>
                <w:sz w:val="16"/>
                <w:szCs w:val="16"/>
              </w:rPr>
              <w:t xml:space="preserve">2</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None</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None</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dddddddddddddddddddddddddddddddddd</w:t>
            </w:r>
          </w:p>
        </w:tc>
        <w:tc>
          <w:tcPr>
            <w:tcW w:w="0" w:type="auto"/>
          </w:tcPr>
          <w:p w14:paraId="3F146B7D" w14:textId="39CD2C83" w:rsidR="002F0151" w:rsidRPr="00235034" w:rsidRDefault="004A5774" w:rsidP="002D40A6">
            <w:pPr>
              <w:pStyle w:val="TableText"/>
              <w:rPr>
                <w:sz w:val="16"/>
                <w:szCs w:val="16"/>
              </w:rPr>
            </w:pPr>
            <w:r>
              <w:rPr>
                <w:sz w:val="16"/>
                <w:szCs w:val="16"/>
              </w:rPr>
              <w:t xml:space="preserve">dd</w:t>
            </w:r>
          </w:p>
        </w:tc>
        <w:tc>
          <w:tcPr>
            <w:tcW w:w="0" w:type="auto"/>
          </w:tcPr>
          <w:p w14:paraId="036F95DB" w14:textId="43A3BB74" w:rsidR="002F0151" w:rsidRPr="00235034" w:rsidRDefault="005E7769" w:rsidP="002D40A6">
            <w:pPr>
              <w:pStyle w:val="TableText"/>
              <w:rPr>
                <w:sz w:val="16"/>
                <w:szCs w:val="16"/>
              </w:rPr>
            </w:pPr>
            <w:r>
              <w:rPr>
                <w:sz w:val="16"/>
                <w:szCs w:val="16"/>
              </w:rPr>
              <w:t xml:space="preserve">dd</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bl>
    <w:p w14:paraId="197D8DB3" w14:textId="77777777" w:rsidR="002F0151" w:rsidRPr="002F0151" w:rsidRDefault="002F0151" w:rsidP="002F0151">
      <w:pPr>
        <w:pStyle w:val="Corpsdetexte"/>
      </w:pPr>
    </w:p>
    <w:bookmarkEnd w:id="4"/>
    <w:p w14:paraId="1A0A8103" w14:textId="77777777" w:rsidR="002F0151" w:rsidRDefault="002F0151" w:rsidP="002861D7">
      <w:pPr>
        <w:pStyle w:val="Corpsdetexte"/>
        <w:sectPr w:rsidR="002F0151" w:rsidSect="002F0151">
          <w:headerReference w:type="even" r:id="rId29"/>
          <w:headerReference w:type="default" r:id="rId30"/>
          <w:footerReference w:type="default" r:id="rId31"/>
          <w:headerReference w:type="first" r:id="rId32"/>
          <w:pgSz w:w="16838" w:h="11906" w:orient="landscape"/>
          <w:pgMar w:top="2041" w:right="1701" w:bottom="1191" w:left="1701" w:header="709" w:footer="709" w:gutter="0"/>
          <w:cols w:space="708"/>
          <w:docGrid w:linePitch="360"/>
        </w:sectPr>
      </w:pPr>
    </w:p>
    <w:p w14:paraId="574CB6DB" w14:textId="183CC0AC" w:rsidR="00717CB3" w:rsidRDefault="00717CB3" w:rsidP="000B7C48">
      <w:pPr>
        <w:pStyle w:val="Titre2"/>
      </w:pPr>
      <w:bookmarkStart w:id="5" w:name="_Toc106786383"/>
      <w:r w:rsidRPr="000B7C48">
        <w:lastRenderedPageBreak/>
        <w:t>Interfaces</w:t>
      </w:r>
      <w:bookmarkEnd w:id="5"/>
    </w:p>
    <w:tbl>
      <w:tblPr>
        <w:tblStyle w:val="Orange"/>
        <w:tblpPr w:leftFromText="141" w:rightFromText="141" w:vertAnchor="text" w:tblpY="1"/>
        <w:tblOverlap w:val="never"/>
        <w:tblW w:w="0" w:type="auto"/>
        <w:tblLook w:val="04A0" w:firstRow="1" w:lastRow="0" w:firstColumn="1" w:lastColumn="0" w:noHBand="0" w:noVBand="1"/>
      </w:tblPr>
      <w:tblGrid>
        <w:gridCol w:w="2336"/>
        <w:gridCol w:w="2210"/>
        <w:gridCol w:w="1873"/>
        <w:gridCol w:w="1896"/>
        <w:gridCol w:w="1860"/>
        <w:gridCol w:w="1256"/>
      </w:tblGrid>
      <w:tr w:rsidR="00717CB3" w:rsidRPr="00036D8C" w14:paraId="6DBDCF6D" w14:textId="77777777" w:rsidTr="005A5EE1">
        <w:trPr>
          <w:cnfStyle w:val="100000000000" w:firstRow="1" w:lastRow="0" w:firstColumn="0" w:lastColumn="0" w:oddVBand="0" w:evenVBand="0" w:oddHBand="0" w:evenHBand="0" w:firstRowFirstColumn="0" w:firstRowLastColumn="0" w:lastRowFirstColumn="0" w:lastRowLastColumn="0"/>
        </w:trPr>
        <w:tc>
          <w:tcPr>
            <w:tcW w:w="0" w:type="auto"/>
          </w:tcPr>
          <w:p w14:paraId="798662CE" w14:textId="16035F1A" w:rsidR="00717CB3" w:rsidRPr="00036D8C" w:rsidRDefault="00717CB3" w:rsidP="005A5EE1">
            <w:pPr>
              <w:pStyle w:val="Ttedelatable"/>
              <w:rPr>
                <w:sz w:val="18"/>
                <w:szCs w:val="18"/>
              </w:rPr>
            </w:pPr>
            <w:r w:rsidRPr="00717CB3">
              <w:rPr>
                <w:sz w:val="18"/>
                <w:szCs w:val="18"/>
              </w:rPr>
              <w:t>Source</w:t>
            </w:r>
          </w:p>
        </w:tc>
        <w:tc>
          <w:tcPr>
            <w:tcW w:w="0" w:type="auto"/>
          </w:tcPr>
          <w:p w14:paraId="3389827B" w14:textId="5868CED8" w:rsidR="00717CB3" w:rsidRPr="00036D8C" w:rsidRDefault="00717CB3" w:rsidP="005A5EE1">
            <w:pPr>
              <w:pStyle w:val="Ttedelatable"/>
              <w:rPr>
                <w:sz w:val="18"/>
                <w:szCs w:val="18"/>
              </w:rPr>
            </w:pPr>
            <w:r w:rsidRPr="00717CB3">
              <w:rPr>
                <w:sz w:val="18"/>
                <w:szCs w:val="18"/>
              </w:rPr>
              <w:t>Target</w:t>
            </w:r>
          </w:p>
        </w:tc>
        <w:tc>
          <w:tcPr>
            <w:tcW w:w="0" w:type="auto"/>
          </w:tcPr>
          <w:p w14:paraId="3D5F7616" w14:textId="03FFC44C" w:rsidR="00717CB3" w:rsidRPr="00036D8C" w:rsidRDefault="00717CB3" w:rsidP="005A5EE1">
            <w:pPr>
              <w:pStyle w:val="Ttedelatable"/>
              <w:rPr>
                <w:sz w:val="18"/>
                <w:szCs w:val="18"/>
              </w:rPr>
            </w:pPr>
            <w:r w:rsidRPr="00717CB3">
              <w:rPr>
                <w:sz w:val="18"/>
                <w:szCs w:val="18"/>
              </w:rPr>
              <w:t>Protocol</w:t>
            </w:r>
          </w:p>
        </w:tc>
        <w:tc>
          <w:tcPr>
            <w:tcW w:w="0" w:type="auto"/>
          </w:tcPr>
          <w:p w14:paraId="1241F5D3" w14:textId="7F3C923A" w:rsidR="00717CB3" w:rsidRPr="00036D8C" w:rsidRDefault="00717CB3" w:rsidP="005A5EE1">
            <w:pPr>
              <w:pStyle w:val="Ttedelatable"/>
              <w:rPr>
                <w:sz w:val="18"/>
                <w:szCs w:val="18"/>
              </w:rPr>
            </w:pPr>
            <w:proofErr w:type="spellStart"/>
            <w:r w:rsidRPr="00717CB3">
              <w:rPr>
                <w:sz w:val="18"/>
                <w:szCs w:val="18"/>
              </w:rPr>
              <w:t>Internal</w:t>
            </w:r>
            <w:proofErr w:type="spellEnd"/>
            <w:r w:rsidRPr="00717CB3">
              <w:rPr>
                <w:sz w:val="18"/>
                <w:szCs w:val="18"/>
              </w:rPr>
              <w:t xml:space="preserve"> Or </w:t>
            </w:r>
            <w:proofErr w:type="spellStart"/>
            <w:r w:rsidRPr="00717CB3">
              <w:rPr>
                <w:sz w:val="18"/>
                <w:szCs w:val="18"/>
              </w:rPr>
              <w:t>External</w:t>
            </w:r>
            <w:proofErr w:type="spellEnd"/>
          </w:p>
        </w:tc>
        <w:tc>
          <w:tcPr>
            <w:tcW w:w="0" w:type="auto"/>
          </w:tcPr>
          <w:p w14:paraId="07804C3D" w14:textId="4F7D14FE" w:rsidR="00717CB3" w:rsidRPr="00036D8C" w:rsidRDefault="00717CB3" w:rsidP="005A5EE1">
            <w:pPr>
              <w:pStyle w:val="Ttedelatable"/>
              <w:rPr>
                <w:sz w:val="18"/>
                <w:szCs w:val="18"/>
              </w:rPr>
            </w:pPr>
            <w:r w:rsidRPr="00717CB3">
              <w:rPr>
                <w:sz w:val="18"/>
                <w:szCs w:val="18"/>
              </w:rPr>
              <w:t>Batch Or Real Time</w:t>
            </w:r>
          </w:p>
        </w:tc>
        <w:tc>
          <w:tcPr>
            <w:tcW w:w="0" w:type="auto"/>
          </w:tcPr>
          <w:p w14:paraId="5FF9768E" w14:textId="239DD859" w:rsidR="00717CB3" w:rsidRPr="00036D8C" w:rsidRDefault="00717CB3" w:rsidP="005A5EE1">
            <w:pPr>
              <w:pStyle w:val="Ttedelatable"/>
              <w:rPr>
                <w:sz w:val="18"/>
                <w:szCs w:val="18"/>
              </w:rPr>
            </w:pPr>
            <w:proofErr w:type="spellStart"/>
            <w:r w:rsidRPr="00717CB3">
              <w:rPr>
                <w:sz w:val="18"/>
                <w:szCs w:val="18"/>
              </w:rPr>
              <w:t>Frequency</w:t>
            </w:r>
            <w:proofErr w:type="spellEnd"/>
          </w:p>
        </w:tc>
      </w:tr>
    </w:tbl>
    <w:p w14:paraId="4A2E5984" w14:textId="16862BA0" w:rsidR="00A54AC3" w:rsidRDefault="005A5EE1" w:rsidP="00717CB3">
      <w:pPr>
        <w:pStyle w:val="Corpsdetexte"/>
      </w:pPr>
      <w:r>
        <w:br w:type="textWrapping" w:clear="all"/>
      </w:r>
    </w:p>
    <w:p w14:paraId="0DF46F5F" w14:textId="1EA3F5D1" w:rsidR="00A54AC3" w:rsidRPr="00A54AC3" w:rsidRDefault="006D6645" w:rsidP="000E271A">
      <w:pPr>
        <w:pStyle w:val="Corpsdetexte"/>
        <w:ind w:left="4255" w:firstLine="851"/>
        <w:rPr>
          <w:lang w:val="en-US"/>
        </w:rPr>
        <w:sectPr w:rsidR="00A54AC3" w:rsidRPr="00A54AC3" w:rsidSect="00107484">
          <w:headerReference w:type="even" r:id="rId33"/>
          <w:headerReference w:type="default" r:id="rId34"/>
          <w:footerReference w:type="default" r:id="rId35"/>
          <w:headerReference w:type="first" r:id="rId36"/>
          <w:pgSz w:w="16838" w:h="11906" w:orient="landscape"/>
          <w:pgMar w:top="2041" w:right="1701" w:bottom="1191" w:left="1701" w:header="709" w:footer="709" w:gutter="0"/>
          <w:cols w:space="708"/>
          <w:docGrid w:linePitch="360"/>
        </w:sectPr>
      </w:pPr>
      <w:r>
        <w:t xml:space="preserve"/>
      </w:r>
      <w:r>
        <w:drawing>
          <wp:inline xmlns:a="http://schemas.openxmlformats.org/drawingml/2006/main" xmlns:pic="http://schemas.openxmlformats.org/drawingml/2006/picture">
            <wp:extent cx="5852160" cy="4389120"/>
            <wp:docPr id="1001" name="Picture 1"/>
            <wp:cNvGraphicFramePr>
              <a:graphicFrameLocks noChangeAspect="1"/>
            </wp:cNvGraphicFramePr>
            <a:graphic>
              <a:graphicData uri="http://schemas.openxmlformats.org/drawingml/2006/picture">
                <pic:pic>
                  <pic:nvPicPr>
                    <pic:cNvPr id="0" name="relations_102.png"/>
                    <pic:cNvPicPr/>
                  </pic:nvPicPr>
                  <pic:blipFill>
                    <a:blip r:embed="rId46"/>
                    <a:stretch>
                      <a:fillRect/>
                    </a:stretch>
                  </pic:blipFill>
                  <pic:spPr>
                    <a:xfrm>
                      <a:off x="0" y="0"/>
                      <a:ext cx="5852160" cy="4389120"/>
                    </a:xfrm>
                    <a:prstGeom prst="rect"/>
                  </pic:spPr>
                </pic:pic>
              </a:graphicData>
            </a:graphic>
          </wp:inline>
        </w:drawing>
      </w:r>
      <w:r>
        <w:t xml:space="preserve"/>
      </w:r>
    </w:p>
    <w:p w14:paraId="1721030A" w14:textId="61CACA39" w:rsidR="00A15B34" w:rsidRDefault="00A15B34" w:rsidP="00A15B34">
      <w:pPr>
        <w:pStyle w:val="Titre2"/>
      </w:pPr>
      <w:bookmarkStart w:id="6" w:name="_Toc106786384"/>
      <w:proofErr w:type="spellStart"/>
      <w:r w:rsidRPr="00A15B34">
        <w:lastRenderedPageBreak/>
        <w:t>Databases</w:t>
      </w:r>
      <w:bookmarkEnd w:id="6"/>
      <w:proofErr w:type="spellEnd"/>
    </w:p>
    <w:tbl>
      <w:tblPr>
        <w:tblStyle w:val="Orange"/>
        <w:tblpPr w:leftFromText="141" w:rightFromText="141" w:horzAnchor="page" w:tblpX="3768" w:tblpY="679"/>
        <w:tblW w:w="0" w:type="auto"/>
        <w:tblLayout w:type="fixed"/>
        <w:tblLook w:val="04A0" w:firstRow="1" w:lastRow="0" w:firstColumn="1" w:lastColumn="0" w:noHBand="0" w:noVBand="1"/>
      </w:tblPr>
      <w:tblGrid>
        <w:gridCol w:w="2330"/>
        <w:gridCol w:w="3351"/>
      </w:tblGrid>
      <w:tr w:rsidR="00A15B34" w:rsidRPr="00036D8C" w14:paraId="4B7D698E" w14:textId="77777777" w:rsidTr="005A5EE1">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15CEE9BD" w14:textId="01759551" w:rsidR="00A15B34" w:rsidRPr="00036D8C" w:rsidRDefault="00A15B34" w:rsidP="005A5EE1">
            <w:pPr>
              <w:pStyle w:val="Ttedelatable"/>
              <w:rPr>
                <w:sz w:val="18"/>
                <w:szCs w:val="18"/>
              </w:rPr>
            </w:pPr>
            <w:r w:rsidRPr="00A15B34">
              <w:rPr>
                <w:sz w:val="18"/>
                <w:szCs w:val="18"/>
              </w:rPr>
              <w:t>Server Name</w:t>
            </w:r>
          </w:p>
        </w:tc>
        <w:tc>
          <w:tcPr>
            <w:tcW w:w="3351" w:type="dxa"/>
          </w:tcPr>
          <w:p w14:paraId="3DE9B3D4" w14:textId="0B9959F3" w:rsidR="00A15B34" w:rsidRPr="00036D8C" w:rsidRDefault="00A15B34" w:rsidP="005A5EE1">
            <w:pPr>
              <w:pStyle w:val="Ttedelatable"/>
              <w:rPr>
                <w:sz w:val="18"/>
                <w:szCs w:val="18"/>
              </w:rPr>
            </w:pPr>
            <w:proofErr w:type="spellStart"/>
            <w:r w:rsidRPr="00A15B34">
              <w:rPr>
                <w:sz w:val="18"/>
                <w:szCs w:val="18"/>
              </w:rPr>
              <w:t>Database</w:t>
            </w:r>
            <w:proofErr w:type="spellEnd"/>
            <w:r w:rsidRPr="00A15B34">
              <w:rPr>
                <w:sz w:val="18"/>
                <w:szCs w:val="18"/>
              </w:rPr>
              <w:t xml:space="preserve"> </w:t>
            </w:r>
            <w:proofErr w:type="spellStart"/>
            <w:r w:rsidRPr="00A15B34">
              <w:rPr>
                <w:sz w:val="18"/>
                <w:szCs w:val="18"/>
              </w:rPr>
              <w:t>Technology</w:t>
            </w:r>
            <w:proofErr w:type="spellEnd"/>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3</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HH</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test </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Mongo</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DB 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hh</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ffff</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4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ss</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vv</w:t>
            </w:r>
          </w:p>
        </w:tc>
      </w:tr>
    </w:tbl>
    <w:p w14:paraId="3BBCD41C" w14:textId="0AACE8C3" w:rsidR="00A15B34" w:rsidRDefault="00A15B34" w:rsidP="00A15B34">
      <w:pPr>
        <w:pStyle w:val="Corpsdetexte"/>
      </w:pPr>
      <w:r>
        <w:br w:type="page"/>
      </w:r>
    </w:p>
    <w:p w14:paraId="4D5CD98B" w14:textId="4B720C0D" w:rsidR="006C4967" w:rsidRDefault="005C4449" w:rsidP="005C4449">
      <w:pPr>
        <w:pStyle w:val="Titre1"/>
      </w:pPr>
      <w:bookmarkStart w:id="7" w:name="_Toc106786385"/>
      <w:r>
        <w:lastRenderedPageBreak/>
        <w:t xml:space="preserve">Business informations</w:t>
      </w:r>
      <w:bookmarkEnd w:id="7"/>
    </w:p>
    <w:p w14:paraId="10838437" w14:textId="6812DF83" w:rsidR="00AA62C5" w:rsidRPr="00D754AC" w:rsidRDefault="00AA62C5" w:rsidP="00AA62C5">
      <w:pPr>
        <w:pStyle w:val="Corpsdetexte"/>
        <w:rPr>
          <w:sz w:val="16"/>
        </w:rPr>
      </w:pPr>
      <w:r w:rsidRPr="00D754AC">
        <w:rPr>
          <w:sz w:val="16"/>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1 </w:t>
      </w:r>
      <w:r w:rsidRPr="00AA62C5">
        <w:rPr>
          <w:rFonts w:asciiTheme="majorHAnsi" w:eastAsiaTheme="majorEastAsia" w:hAnsiTheme="majorHAnsi" w:cstheme="majorBidi"/>
          <w:color w:val="000000" w:themeColor="text1"/>
          <w:sz w:val="28"/>
          <w:szCs w:val="26"/>
        </w:rPr>
        <w:t xml:space="preserve">Application Overview</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loud migration strategy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Global Default (Cloud Nativ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are your plans for this application over the next 6-12 month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Hold - keep using for now, limited investment, maintenance upgrades only</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as a replacement solution/application been identifi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data classification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Top Secre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o is the audience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External Only (Customer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critical is this application to your organis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Very High - Mortality</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ategory of this application (Application or Infrastructur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Application</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ich Business Unit or Department uses this application? (If not applicable please state N/A)</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tes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pplication description - What is this application used for? E.g. our core accounting package, CRM, HR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2 </w:t>
      </w:r>
      <w:r w:rsidRPr="00AA62C5">
        <w:rPr>
          <w:rFonts w:asciiTheme="majorHAnsi" w:eastAsiaTheme="majorEastAsia" w:hAnsiTheme="majorHAnsi" w:cstheme="majorBidi"/>
          <w:color w:val="000000" w:themeColor="text1"/>
          <w:sz w:val="28"/>
          <w:szCs w:val="26"/>
        </w:rPr>
        <w:t xml:space="preserve">Product  Vendor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pplication vendor typ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Saa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a SaaS version of this application availabl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urrent Application delivery model?</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vendor support for virtualised infrastructure and/or cloud service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development language is the application written i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en was the application last updat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rchitecture type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version number of the application currently deploy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licensing model for this application? Per user, per server, per CPU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vendors name of the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internally or externally (vendor) support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Please provide the application vendor contact detail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aaaaaa</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3 </w:t>
      </w:r>
      <w:r w:rsidRPr="00AA62C5">
        <w:rPr>
          <w:rFonts w:asciiTheme="majorHAnsi" w:eastAsiaTheme="majorEastAsia" w:hAnsiTheme="majorHAnsi" w:cstheme="majorBidi"/>
          <w:color w:val="000000" w:themeColor="text1"/>
          <w:sz w:val="28"/>
          <w:szCs w:val="26"/>
        </w:rPr>
        <w:t xml:space="preserve">Requirements  Constraints</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 profile (flat, spike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 batch processing deman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subject to compliance or regulatory processes (i.e. - PCI, SOX, ITAR, GDPR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data required to be located within a particular country?</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require Encryption at Rest and/or Encryption in Transi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hardware dependencies in order to func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pre-existing operational issues (performance, stability,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re there any in-flight projects that could impact the migration/transformation of the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bespoke remote access requirement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an application refresh policy in plac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re there any specific licensing dependencies for the application to ru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4 </w:t>
      </w:r>
      <w:r w:rsidRPr="00AA62C5">
        <w:rPr>
          <w:rFonts w:asciiTheme="majorHAnsi" w:eastAsiaTheme="majorEastAsia" w:hAnsiTheme="majorHAnsi" w:cstheme="majorBidi"/>
          <w:color w:val="000000" w:themeColor="text1"/>
          <w:sz w:val="28"/>
          <w:szCs w:val="26"/>
        </w:rPr>
        <w:t xml:space="preserve">End User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type of end-user interface does the application hav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users does the application hav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total inbound interface coun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total outbound interface coun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5 </w:t>
      </w:r>
      <w:r w:rsidRPr="00AA62C5">
        <w:rPr>
          <w:rFonts w:asciiTheme="majorHAnsi" w:eastAsiaTheme="majorEastAsia" w:hAnsiTheme="majorHAnsi" w:cstheme="majorBidi"/>
          <w:color w:val="000000" w:themeColor="text1"/>
          <w:sz w:val="28"/>
          <w:szCs w:val="26"/>
        </w:rPr>
        <w:t xml:space="preserve">Availability  Business Continuity</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R typ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en is the application in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 Recovery Target Objective (RTO)?</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s Recovery Point Objective (RPO)?</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6 </w:t>
      </w:r>
      <w:r w:rsidRPr="00AA62C5">
        <w:rPr>
          <w:rFonts w:asciiTheme="majorHAnsi" w:eastAsiaTheme="majorEastAsia" w:hAnsiTheme="majorHAnsi" w:cstheme="majorBidi"/>
          <w:color w:val="000000" w:themeColor="text1"/>
          <w:sz w:val="28"/>
          <w:szCs w:val="26"/>
        </w:rPr>
        <w:t xml:space="preserve">Non-Production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Can Non-Production environments be taken off-line during non-working hour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days per month is the development environment is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days per month is the test environment is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7 </w:t>
      </w:r>
      <w:r w:rsidRPr="00AA62C5">
        <w:rPr>
          <w:rFonts w:asciiTheme="majorHAnsi" w:eastAsiaTheme="majorEastAsia" w:hAnsiTheme="majorHAnsi" w:cstheme="majorBidi"/>
          <w:color w:val="000000" w:themeColor="text1"/>
          <w:sz w:val="28"/>
          <w:szCs w:val="26"/>
        </w:rPr>
        <w:t xml:space="preserve">Infrastructure Supporting Components</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configured to run in a high availability/resilient configur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a load balancer used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is application public facing and protected by a firewall?</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does the Application scal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 requirement for Low Latency?</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594208B4" w14:textId="118FFAF4" w:rsidR="0024008E" w:rsidRPr="000A621E" w:rsidRDefault="0024008E" w:rsidP="00D63226">
      <w:pPr>
        <w:pStyle w:val="Corpsdetexte"/>
        <w:rPr>
          <w:sz w:val="10"/>
        </w:rPr>
      </w:pPr>
      <w:r>
        <w:rPr>
          <w:lang w:val="en-US"/>
        </w:rPr>
        <w:br w:type="page"/>
      </w:r>
    </w:p>
    <w:p w14:paraId="762C2CC4" w14:textId="5E6692FB" w:rsidR="00C42543" w:rsidRDefault="0024008E" w:rsidP="0024008E">
      <w:pPr>
        <w:pStyle w:val="Titre1"/>
      </w:pPr>
      <w:bookmarkStart w:id="8" w:name="_Toc106786393"/>
      <w:r>
        <w:lastRenderedPageBreak/>
        <w:t xml:space="preserve">Cloud </w:t>
      </w:r>
      <w:proofErr w:type="spellStart"/>
      <w:r>
        <w:t>Strategy</w:t>
      </w:r>
      <w:proofErr w:type="spellEnd"/>
      <w:r>
        <w:t xml:space="preserve"> Migration</w:t>
      </w:r>
      <w:bookmarkEnd w:id="8"/>
    </w:p>
    <w:p w14:paraId="2021A118" w14:textId="316F84C9" w:rsidR="0024008E" w:rsidRDefault="0024008E" w:rsidP="0024008E">
      <w:pPr>
        <w:pStyle w:val="Corpsdetexte"/>
      </w:pPr>
      <w:r>
        <w:br w:type="page"/>
      </w:r>
    </w:p>
    <w:p w14:paraId="7B3FE8D4" w14:textId="3A1CA801" w:rsidR="0024008E" w:rsidRDefault="0024008E" w:rsidP="0024008E">
      <w:pPr>
        <w:pStyle w:val="Titre1"/>
      </w:pPr>
      <w:bookmarkStart w:id="9" w:name="_Toc106786394"/>
      <w:r>
        <w:lastRenderedPageBreak/>
        <w:t>Business Case</w:t>
      </w:r>
      <w:bookmarkEnd w:id="9"/>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72"/>
        <w:gridCol w:w="7872"/>
      </w:tblGrid>
      <w:tr w:rsidR="00E269BF" w:rsidRPr="00A2048B" w14:paraId="23B6DB19" w14:textId="77777777" w:rsidTr="00C740A1">
        <w:trPr>
          <w:trHeight w:val="634"/>
        </w:trPr>
        <w:tc>
          <w:tcPr>
            <w:tcW w:w="445" w:type="dxa"/>
            <w:vAlign w:val="center"/>
          </w:tcPr>
          <w:p w14:paraId="3596EC0A" w14:textId="77777777" w:rsidR="00E269BF" w:rsidRPr="00A2048B" w:rsidRDefault="00E269BF" w:rsidP="00C740A1">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24.75pt" o:ole="">
                  <v:imagedata r:id="rId37" o:title=""/>
                </v:shape>
                <o:OLEObject Type="Embed" ProgID="Visio.Drawing.15" ShapeID="_x0000_i1025" DrawAspect="Content" ObjectID="_1746190989" r:id="rId38"/>
              </w:object>
            </w:r>
          </w:p>
        </w:tc>
        <w:tc>
          <w:tcPr>
            <w:tcW w:w="8219" w:type="dxa"/>
          </w:tcPr>
          <w:p w14:paraId="79EA11B9" w14:textId="69BBC881" w:rsidR="00E269BF" w:rsidRPr="00A2048B" w:rsidRDefault="00266372" w:rsidP="00C740A1">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xml:space="preserve">. In this business case at least 30 is about the Total Cost </w:t>
            </w:r>
            <w:proofErr w:type="spellStart"/>
            <w:r w:rsidRPr="00266372">
              <w:rPr>
                <w:rFonts w:asciiTheme="majorHAnsi" w:hAnsiTheme="majorHAnsi"/>
                <w:lang w:val="en-US"/>
              </w:rPr>
              <w:t>OwnerShip</w:t>
            </w:r>
            <w:proofErr w:type="spellEnd"/>
            <w:r w:rsidRPr="00266372">
              <w:rPr>
                <w:rFonts w:asciiTheme="majorHAnsi" w:hAnsiTheme="majorHAnsi"/>
                <w:lang w:val="en-US"/>
              </w:rPr>
              <w:t xml:space="preserve"> TCO.</w:t>
            </w:r>
          </w:p>
        </w:tc>
      </w:tr>
    </w:tbl>
    <w:p w14:paraId="7866117E" w14:textId="483D7E11" w:rsidR="0024008E" w:rsidRPr="00E269BF" w:rsidRDefault="0024008E" w:rsidP="0024008E">
      <w:pPr>
        <w:pStyle w:val="Corpsdetexte"/>
        <w:rPr>
          <w:lang w:val="en-GB"/>
        </w:rPr>
      </w:pPr>
    </w:p>
    <w:sectPr w:rsidR="0024008E" w:rsidRPr="00E269BF" w:rsidSect="00A12CCE">
      <w:headerReference w:type="even" r:id="rId39"/>
      <w:headerReference w:type="default" r:id="rId40"/>
      <w:footerReference w:type="default" r:id="rId41"/>
      <w:headerReference w:type="first" r:id="rId42"/>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B6C3BA" w14:textId="77777777" w:rsidR="009D3E7F" w:rsidRDefault="009D3E7F" w:rsidP="00A93A50">
      <w:pPr>
        <w:spacing w:after="0" w:line="240" w:lineRule="auto"/>
      </w:pPr>
      <w:r>
        <w:separator/>
      </w:r>
    </w:p>
  </w:endnote>
  <w:endnote w:type="continuationSeparator" w:id="0">
    <w:p w14:paraId="4B8BAA07" w14:textId="77777777" w:rsidR="009D3E7F" w:rsidRDefault="009D3E7F"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8A4A90B6-2A5B-4392-8615-FF59D1F66595}"/>
    <w:embedBold r:id="rId2" w:fontKey="{D45C51E3-3D39-4421-A743-C4B0C945217A}"/>
    <w:embedItalic r:id="rId3" w:fontKey="{8A893ADA-F256-4515-B2B0-84B23954A7FA}"/>
    <w:embedBoldItalic r:id="rId4" w:fontKey="{4FAECE71-86B1-4F8E-BAA1-485FFD2CD22B}"/>
  </w:font>
  <w:font w:name="Helvetica 75 Bold">
    <w:panose1 w:val="020B0804020202020204"/>
    <w:charset w:val="00"/>
    <w:family w:val="swiss"/>
    <w:pitch w:val="variable"/>
    <w:sig w:usb0="A00002AF" w:usb1="5000205B" w:usb2="00000000" w:usb3="00000000" w:csb0="0000009F" w:csb1="00000000"/>
    <w:embedRegular r:id="rId5" w:fontKey="{FAA4D9FF-3E87-474D-8341-08C1F4903186}"/>
    <w:embedBold r:id="rId6" w:fontKey="{0DC97C0D-0DF9-4A6C-A7EE-1C481A5E0757}"/>
    <w:embedItalic r:id="rId7" w:fontKey="{2B7B34BB-453D-41E8-BCF1-506C3D6BF4E6}"/>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1BA3C9" w14:textId="77777777" w:rsidR="00C740A1" w:rsidRDefault="00C740A1">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8B421" w14:textId="77777777" w:rsidR="00C740A1" w:rsidRDefault="00C740A1">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805FF" w14:textId="77777777" w:rsidR="00C740A1" w:rsidRDefault="00C740A1">
    <w:pPr>
      <w:pStyle w:val="Pieddepag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14:paraId="5A3DB73C" w14:textId="77777777" w:rsidTr="00BA03DC">
      <w:tc>
        <w:tcPr>
          <w:tcW w:w="8789" w:type="dxa"/>
        </w:tcPr>
        <w:p w14:paraId="228BE464" w14:textId="4042F806" w:rsidR="00C740A1" w:rsidRDefault="00C740A1"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585F4EF8" w14:textId="6EBC7BB7" w:rsidR="00C740A1" w:rsidRPr="008E7551" w:rsidRDefault="00C740A1" w:rsidP="00095716">
          <w:pPr>
            <w:pStyle w:val="FooterOrange"/>
          </w:pPr>
          <w:r>
            <w:rPr>
              <w:color w:val="auto"/>
            </w:rPr>
            <w:t xml:space="preserve">My Orange</w:t>
          </w:r>
        </w:p>
      </w:tc>
      <w:tc>
        <w:tcPr>
          <w:tcW w:w="735" w:type="dxa"/>
          <w:vAlign w:val="bottom"/>
        </w:tcPr>
        <w:p w14:paraId="5B655A15" w14:textId="01FD7B51"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2</w:t>
          </w:r>
          <w:r w:rsidRPr="008E7551">
            <w:fldChar w:fldCharType="end"/>
          </w:r>
        </w:p>
      </w:tc>
    </w:tr>
  </w:tbl>
  <w:p w14:paraId="0CAB7050" w14:textId="77777777" w:rsidR="00C740A1" w:rsidRDefault="00C740A1" w:rsidP="00BA03DC">
    <w:pPr>
      <w:pStyle w:val="FooterGap"/>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399"/>
      <w:gridCol w:w="1037"/>
    </w:tblGrid>
    <w:tr w:rsidR="00C740A1" w14:paraId="4834652F" w14:textId="77777777" w:rsidTr="00BA03DC">
      <w:tc>
        <w:tcPr>
          <w:tcW w:w="8789" w:type="dxa"/>
        </w:tcPr>
        <w:p w14:paraId="4ADEB1C1" w14:textId="0B9DB1FD"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54C92E9D" w14:textId="55048650" w:rsidR="00C740A1" w:rsidRPr="008E7551" w:rsidRDefault="00C740A1" w:rsidP="005805DD">
          <w:pPr>
            <w:pStyle w:val="Pieddepage"/>
          </w:pPr>
          <w:r>
            <w:rPr>
              <w:color w:val="auto"/>
            </w:rPr>
            <w:t xml:space="preserve">My Orange</w:t>
          </w:r>
        </w:p>
      </w:tc>
      <w:tc>
        <w:tcPr>
          <w:tcW w:w="735" w:type="dxa"/>
          <w:vAlign w:val="bottom"/>
        </w:tcPr>
        <w:p w14:paraId="450E147A" w14:textId="751D48C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4</w:t>
          </w:r>
          <w:r w:rsidRPr="008E7551">
            <w:fldChar w:fldCharType="end"/>
          </w:r>
        </w:p>
      </w:tc>
    </w:tr>
  </w:tbl>
  <w:p w14:paraId="1D1AA640" w14:textId="77777777" w:rsidR="00C740A1" w:rsidRDefault="00C740A1" w:rsidP="00BA03DC">
    <w:pPr>
      <w:pStyle w:val="FooterGap"/>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14:paraId="22727F2B" w14:textId="77777777" w:rsidTr="00BA03DC">
      <w:tc>
        <w:tcPr>
          <w:tcW w:w="8789" w:type="dxa"/>
        </w:tcPr>
        <w:p w14:paraId="23A6B002" w14:textId="79F4CC5F"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7C961A90" w14:textId="2A54764D" w:rsidR="00C740A1" w:rsidRPr="008E7551" w:rsidRDefault="00C740A1" w:rsidP="005805DD">
          <w:pPr>
            <w:pStyle w:val="Pieddepage"/>
          </w:pPr>
          <w:r>
            <w:rPr>
              <w:color w:val="auto"/>
            </w:rPr>
            <w:t xml:space="preserve">My Orange</w:t>
          </w:r>
        </w:p>
      </w:tc>
      <w:tc>
        <w:tcPr>
          <w:tcW w:w="735" w:type="dxa"/>
          <w:vAlign w:val="bottom"/>
        </w:tcPr>
        <w:p w14:paraId="25860B76" w14:textId="4BDEBA3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5</w:t>
          </w:r>
          <w:r w:rsidRPr="008E7551">
            <w:fldChar w:fldCharType="end"/>
          </w:r>
        </w:p>
      </w:tc>
    </w:tr>
  </w:tbl>
  <w:p w14:paraId="1D854B2C" w14:textId="77777777" w:rsidR="00C740A1" w:rsidRDefault="00C740A1" w:rsidP="00BA03DC">
    <w:pPr>
      <w:pStyle w:val="FooterGap"/>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14:paraId="4B3DBF67" w14:textId="77777777" w:rsidTr="00BA03DC">
      <w:tc>
        <w:tcPr>
          <w:tcW w:w="7938" w:type="dxa"/>
        </w:tcPr>
        <w:p w14:paraId="7526EE59" w14:textId="3729DB95"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74A0A8DB" w14:textId="5B1F5530" w:rsidR="00C740A1" w:rsidRPr="008E7551" w:rsidRDefault="00C740A1" w:rsidP="005805DD">
          <w:pPr>
            <w:pStyle w:val="Pieddepage"/>
          </w:pPr>
          <w:r>
            <w:rPr>
              <w:color w:val="auto"/>
            </w:rPr>
            <w:t xml:space="preserve">My Orange</w:t>
          </w:r>
        </w:p>
      </w:tc>
      <w:tc>
        <w:tcPr>
          <w:tcW w:w="736" w:type="dxa"/>
          <w:vAlign w:val="bottom"/>
        </w:tcPr>
        <w:p w14:paraId="527AC754" w14:textId="49C3678F"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6</w:t>
          </w:r>
          <w:r w:rsidRPr="008E7551">
            <w:fldChar w:fldCharType="end"/>
          </w:r>
        </w:p>
      </w:tc>
    </w:tr>
  </w:tbl>
  <w:p w14:paraId="1AE49CC0" w14:textId="77777777" w:rsidR="00C740A1" w:rsidRPr="0083426A" w:rsidRDefault="00C740A1" w:rsidP="00BA03DC">
    <w:pPr>
      <w:pStyle w:val="FooterGap"/>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14:paraId="613E0303" w14:textId="77777777" w:rsidTr="00BA03DC">
      <w:tc>
        <w:tcPr>
          <w:tcW w:w="7938" w:type="dxa"/>
        </w:tcPr>
        <w:p w14:paraId="5E153E22" w14:textId="2A7493AB"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6BA44D4E" w14:textId="0E015FCC" w:rsidR="00C740A1" w:rsidRPr="008E7551" w:rsidRDefault="00C740A1" w:rsidP="005805DD">
          <w:pPr>
            <w:pStyle w:val="Pieddepage"/>
          </w:pPr>
          <w:r>
            <w:rPr>
              <w:color w:val="auto"/>
            </w:rPr>
            <w:t xml:space="preserve">My Orange</w:t>
          </w:r>
        </w:p>
      </w:tc>
      <w:tc>
        <w:tcPr>
          <w:tcW w:w="736" w:type="dxa"/>
          <w:vAlign w:val="bottom"/>
        </w:tcPr>
        <w:p w14:paraId="1936AAAA" w14:textId="00A992C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7</w:t>
          </w:r>
          <w:r w:rsidRPr="008E7551">
            <w:fldChar w:fldCharType="end"/>
          </w:r>
        </w:p>
      </w:tc>
    </w:tr>
  </w:tbl>
  <w:p w14:paraId="23068054" w14:textId="77777777" w:rsidR="00C740A1" w:rsidRPr="0083426A" w:rsidRDefault="00C740A1" w:rsidP="00BA03DC">
    <w:pPr>
      <w:pStyle w:val="FooterGap"/>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7938"/>
      <w:gridCol w:w="736"/>
    </w:tblGrid>
    <w:tr w:rsidR="00C740A1" w14:paraId="34016BE2" w14:textId="77777777" w:rsidTr="00BA03DC">
      <w:tc>
        <w:tcPr>
          <w:tcW w:w="7938" w:type="dxa"/>
        </w:tcPr>
        <w:p w14:paraId="7A8B7C4D" w14:textId="42EDFFE6"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096296AA" w14:textId="20B68C51" w:rsidR="00C740A1" w:rsidRPr="008E7551" w:rsidRDefault="00C740A1" w:rsidP="005805DD">
          <w:pPr>
            <w:pStyle w:val="Pieddepage"/>
          </w:pPr>
          <w:r>
            <w:rPr>
              <w:color w:val="auto"/>
            </w:rPr>
            <w:t xml:space="preserve">My Orange</w:t>
          </w:r>
        </w:p>
      </w:tc>
      <w:tc>
        <w:tcPr>
          <w:tcW w:w="736" w:type="dxa"/>
          <w:vAlign w:val="bottom"/>
        </w:tcPr>
        <w:p w14:paraId="263AACBC" w14:textId="17758C6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11</w:t>
          </w:r>
          <w:r w:rsidRPr="008E7551">
            <w:fldChar w:fldCharType="end"/>
          </w:r>
        </w:p>
      </w:tc>
    </w:tr>
  </w:tbl>
  <w:p w14:paraId="359490CC" w14:textId="77777777" w:rsidR="00C740A1" w:rsidRPr="0083426A" w:rsidRDefault="00C740A1" w:rsidP="00BA03DC">
    <w:pPr>
      <w:pStyle w:val="FooterG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9FCDF0" w14:textId="77777777" w:rsidR="009D3E7F" w:rsidRDefault="009D3E7F" w:rsidP="00A93A50">
      <w:pPr>
        <w:spacing w:after="0" w:line="240" w:lineRule="auto"/>
      </w:pPr>
      <w:r>
        <w:separator/>
      </w:r>
    </w:p>
  </w:footnote>
  <w:footnote w:type="continuationSeparator" w:id="0">
    <w:p w14:paraId="0A67174B" w14:textId="77777777" w:rsidR="009D3E7F" w:rsidRDefault="009D3E7F"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30485" w14:textId="5F1E0AB8" w:rsidR="00C740A1" w:rsidRDefault="009D3E7F">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2" o:spid="_x0000_s2061" type="#_x0000_t136" style="position:absolute;left:0;text-align:left;margin-left:0;margin-top:0;width:559.5pt;height:111.9pt;rotation:315;z-index:-25165516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0F5AB" w14:textId="6687E620" w:rsidR="00C740A1" w:rsidRDefault="009D3E7F">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1" o:spid="_x0000_s2067" type="#_x0000_t136" style="position:absolute;left:0;text-align:left;margin-left:0;margin-top:0;width:559.5pt;height:111.9pt;rotation:315;z-index:-2516428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6C30A" w14:textId="63267D23" w:rsidR="00C740A1" w:rsidRDefault="00C740A1">
    <w:pPr>
      <w:pStyle w:val="En-tte"/>
    </w:pPr>
    <w:r>
      <w:t xml:space="preserve"/>
    </w:r>
    <w:r w:rsidR="009D3E7F">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2" o:spid="_x0000_s2068" type="#_x0000_t136" style="position:absolute;left:0;text-align:left;margin-left:0;margin-top:0;width:559.5pt;height:111.9pt;rotation:315;z-index:-25164083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6903C" w14:textId="0D2D3004" w:rsidR="00C740A1" w:rsidRDefault="009D3E7F">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0" o:spid="_x0000_s2066" type="#_x0000_t136" style="position:absolute;left:0;text-align:left;margin-left:0;margin-top:0;width:559.5pt;height:111.9pt;rotation:315;z-index:-25164492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5C288" w14:textId="60F69A58" w:rsidR="00C740A1" w:rsidRDefault="009D3E7F">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4" o:spid="_x0000_s2070" type="#_x0000_t136" style="position:absolute;left:0;text-align:left;margin-left:0;margin-top:0;width:559.5pt;height:111.9pt;rotation:315;z-index:-25163673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3928F" w14:textId="59207FDE" w:rsidR="00C740A1" w:rsidRPr="00BA03DC" w:rsidRDefault="00C740A1" w:rsidP="00BA03DC">
    <w:pPr>
      <w:pStyle w:val="En-tte"/>
    </w:pPr>
    <w:r>
      <w:t xml:space="preserve">2022-05-30T15:36:25</w:t>
    </w:r>
    <w:r w:rsidR="009D3E7F">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5" o:spid="_x0000_s2071" type="#_x0000_t136" style="position:absolute;left:0;text-align:left;margin-left:0;margin-top:0;width:559.5pt;height:111.9pt;rotation:315;z-index:-25163468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F9EE9" w14:textId="61E43669" w:rsidR="00C740A1" w:rsidRDefault="009D3E7F">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3" o:spid="_x0000_s2069" type="#_x0000_t136" style="position:absolute;left:0;text-align:left;margin-left:0;margin-top:0;width:559.5pt;height:111.9pt;rotation:315;z-index:-25163878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71012" w14:textId="6CC6E050" w:rsidR="00C740A1" w:rsidRDefault="009D3E7F">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7" o:spid="_x0000_s2073" type="#_x0000_t136" style="position:absolute;left:0;text-align:left;margin-left:0;margin-top:0;width:559.5pt;height:111.9pt;rotation:315;z-index:-25163059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0C2C5" w14:textId="2F1FF426" w:rsidR="00C740A1" w:rsidRDefault="00C740A1">
    <w:pPr>
      <w:pStyle w:val="En-tte"/>
    </w:pPr>
    <w:r>
      <w:t xml:space="preserve">2022-05-30T15:36:25</w:t>
    </w:r>
    <w:r w:rsidR="009D3E7F">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8" o:spid="_x0000_s2074" type="#_x0000_t136" style="position:absolute;left:0;text-align:left;margin-left:0;margin-top:0;width:559.5pt;height:111.9pt;rotation:315;z-index:-25162854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75513" w14:textId="5B683F2E" w:rsidR="00C740A1" w:rsidRDefault="009D3E7F">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6" o:spid="_x0000_s2072" type="#_x0000_t136" style="position:absolute;left:0;text-align:left;margin-left:0;margin-top:0;width:559.5pt;height:111.9pt;rotation:315;z-index:-25163264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54AE4" w14:textId="4790C77F" w:rsidR="00C740A1" w:rsidRDefault="009D3E7F">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50" o:spid="_x0000_s2076" type="#_x0000_t136" style="position:absolute;left:0;text-align:left;margin-left:0;margin-top:0;width:559.5pt;height:111.9pt;rotation:315;z-index:-25162444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CBDA0" w14:textId="1ED7A638" w:rsidR="00C740A1" w:rsidRDefault="009D3E7F"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3" o:spid="_x0000_s2062" type="#_x0000_t136" style="position:absolute;margin-left:0;margin-top:0;width:559.5pt;height:111.9pt;rotation:315;z-index:-25165312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7B2B5" w14:textId="77777777" w:rsidR="00C740A1" w:rsidRDefault="00C740A1">
    <w:pPr>
      <w:pStyle w:val="En-tte"/>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2B1DE" w14:textId="59ABBD22" w:rsidR="00C740A1" w:rsidRDefault="009D3E7F">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9" o:spid="_x0000_s2075" type="#_x0000_t136" style="position:absolute;left:0;text-align:left;margin-left:0;margin-top:0;width:559.5pt;height:111.9pt;rotation:315;z-index:-25162649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74320" w14:textId="6891BD74" w:rsidR="00C740A1" w:rsidRDefault="009D3E7F">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1" o:spid="_x0000_s2060" type="#_x0000_t136" style="position:absolute;left:0;text-align:left;margin-left:0;margin-top:0;width:559.5pt;height:111.9pt;rotation:315;z-index:-25165721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93C6C" w14:textId="6D00EAA6" w:rsidR="00C740A1" w:rsidRDefault="009D3E7F">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5" o:spid="_x0000_s2064" type="#_x0000_t136" style="position:absolute;left:0;text-align:left;margin-left:0;margin-top:0;width:559.5pt;height:111.9pt;rotation:315;z-index:-25164902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53D84" w14:textId="36F77E13" w:rsidR="00C740A1" w:rsidRPr="00836BFB" w:rsidRDefault="009D3E7F"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6" o:spid="_x0000_s2065" type="#_x0000_t136" style="position:absolute;left:0;text-align:left;margin-left:0;margin-top:0;width:559.5pt;height:111.9pt;rotation:315;z-index:-2516469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r w:rsidR="00C740A1">
      <w:t xml:space="preserve">2022-05-30T15:36:25</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ACB22" w14:textId="1C50C0FD" w:rsidR="00C740A1" w:rsidRDefault="009D3E7F">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4" o:spid="_x0000_s2063" type="#_x0000_t136" style="position:absolute;left:0;text-align:left;margin-left:0;margin-top:0;width:559.5pt;height:111.9pt;rotation:315;z-index:-25165107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9D664" w14:textId="77777777" w:rsidR="00C740A1" w:rsidRDefault="00C740A1">
    <w:pPr>
      <w:pStyle w:val="En-tte"/>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F3D17" w14:textId="77777777" w:rsidR="00C740A1" w:rsidRDefault="00C740A1">
    <w:pPr>
      <w:pStyle w:val="En-tte"/>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E35D9" w14:textId="77777777" w:rsidR="00C740A1" w:rsidRDefault="00C740A1">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8"/>
  </w:num>
  <w:num w:numId="4">
    <w:abstractNumId w:val="13"/>
  </w:num>
  <w:num w:numId="5">
    <w:abstractNumId w:val="10"/>
  </w:num>
  <w:num w:numId="6">
    <w:abstractNumId w:val="11"/>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embedTrueTypeFonts/>
  <w:saveSubsetFont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7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D55"/>
    <w:rsid w:val="0002206B"/>
    <w:rsid w:val="000237AF"/>
    <w:rsid w:val="000315A3"/>
    <w:rsid w:val="00036D8C"/>
    <w:rsid w:val="00071594"/>
    <w:rsid w:val="00095716"/>
    <w:rsid w:val="000A26EF"/>
    <w:rsid w:val="000A621E"/>
    <w:rsid w:val="000B7C48"/>
    <w:rsid w:val="000C5437"/>
    <w:rsid w:val="000C58B9"/>
    <w:rsid w:val="000E01B5"/>
    <w:rsid w:val="000E271A"/>
    <w:rsid w:val="00107484"/>
    <w:rsid w:val="00111054"/>
    <w:rsid w:val="001143F6"/>
    <w:rsid w:val="001241B5"/>
    <w:rsid w:val="001269C4"/>
    <w:rsid w:val="00130096"/>
    <w:rsid w:val="00133443"/>
    <w:rsid w:val="00136158"/>
    <w:rsid w:val="00143C34"/>
    <w:rsid w:val="001515E6"/>
    <w:rsid w:val="001553CC"/>
    <w:rsid w:val="00161A38"/>
    <w:rsid w:val="00164B3D"/>
    <w:rsid w:val="0017103E"/>
    <w:rsid w:val="00176F2C"/>
    <w:rsid w:val="001842D5"/>
    <w:rsid w:val="001B2FAD"/>
    <w:rsid w:val="001C3DBB"/>
    <w:rsid w:val="001D0A8A"/>
    <w:rsid w:val="001D2CC6"/>
    <w:rsid w:val="001E060E"/>
    <w:rsid w:val="001E18A9"/>
    <w:rsid w:val="001E588A"/>
    <w:rsid w:val="00213A9B"/>
    <w:rsid w:val="00235034"/>
    <w:rsid w:val="0024008E"/>
    <w:rsid w:val="00247B11"/>
    <w:rsid w:val="00262824"/>
    <w:rsid w:val="00266372"/>
    <w:rsid w:val="0027445C"/>
    <w:rsid w:val="002861D7"/>
    <w:rsid w:val="0029246D"/>
    <w:rsid w:val="002C1DD8"/>
    <w:rsid w:val="002C586A"/>
    <w:rsid w:val="002C714D"/>
    <w:rsid w:val="002D40A6"/>
    <w:rsid w:val="002D4893"/>
    <w:rsid w:val="002E1CAD"/>
    <w:rsid w:val="002F0151"/>
    <w:rsid w:val="002F3F11"/>
    <w:rsid w:val="002F4C00"/>
    <w:rsid w:val="002F5FB1"/>
    <w:rsid w:val="003143F8"/>
    <w:rsid w:val="00317E7E"/>
    <w:rsid w:val="00327CBE"/>
    <w:rsid w:val="003343C7"/>
    <w:rsid w:val="0033670D"/>
    <w:rsid w:val="003379F5"/>
    <w:rsid w:val="00343ECB"/>
    <w:rsid w:val="003477C6"/>
    <w:rsid w:val="003626E9"/>
    <w:rsid w:val="00380718"/>
    <w:rsid w:val="00393E01"/>
    <w:rsid w:val="00397032"/>
    <w:rsid w:val="003A5081"/>
    <w:rsid w:val="003B1BED"/>
    <w:rsid w:val="003B258A"/>
    <w:rsid w:val="003B3FFC"/>
    <w:rsid w:val="003B7AD7"/>
    <w:rsid w:val="003C0505"/>
    <w:rsid w:val="003C1395"/>
    <w:rsid w:val="003C37AF"/>
    <w:rsid w:val="003C4CC5"/>
    <w:rsid w:val="003C7F0F"/>
    <w:rsid w:val="003E0EA7"/>
    <w:rsid w:val="003E2469"/>
    <w:rsid w:val="0041264F"/>
    <w:rsid w:val="00413FBD"/>
    <w:rsid w:val="00424DED"/>
    <w:rsid w:val="00440A6D"/>
    <w:rsid w:val="0044741A"/>
    <w:rsid w:val="00463C70"/>
    <w:rsid w:val="00465ABA"/>
    <w:rsid w:val="00482842"/>
    <w:rsid w:val="00494302"/>
    <w:rsid w:val="0049732C"/>
    <w:rsid w:val="004A5774"/>
    <w:rsid w:val="004D0BD7"/>
    <w:rsid w:val="004D77B3"/>
    <w:rsid w:val="004E25E4"/>
    <w:rsid w:val="004F21EA"/>
    <w:rsid w:val="00507F2E"/>
    <w:rsid w:val="00512D17"/>
    <w:rsid w:val="00524CD8"/>
    <w:rsid w:val="00545C35"/>
    <w:rsid w:val="00557E82"/>
    <w:rsid w:val="005805DD"/>
    <w:rsid w:val="00582FE9"/>
    <w:rsid w:val="00586229"/>
    <w:rsid w:val="00594027"/>
    <w:rsid w:val="00597CAA"/>
    <w:rsid w:val="005A5EE1"/>
    <w:rsid w:val="005C3806"/>
    <w:rsid w:val="005C4449"/>
    <w:rsid w:val="005C44DE"/>
    <w:rsid w:val="005D309F"/>
    <w:rsid w:val="005D7A37"/>
    <w:rsid w:val="005E09FA"/>
    <w:rsid w:val="005E229E"/>
    <w:rsid w:val="005E7769"/>
    <w:rsid w:val="005F7D59"/>
    <w:rsid w:val="00605173"/>
    <w:rsid w:val="00647832"/>
    <w:rsid w:val="00653296"/>
    <w:rsid w:val="006648F7"/>
    <w:rsid w:val="00665E0D"/>
    <w:rsid w:val="00667013"/>
    <w:rsid w:val="00676F66"/>
    <w:rsid w:val="00687D7A"/>
    <w:rsid w:val="0069009E"/>
    <w:rsid w:val="00693255"/>
    <w:rsid w:val="006A2F6D"/>
    <w:rsid w:val="006A3D55"/>
    <w:rsid w:val="006A6984"/>
    <w:rsid w:val="006B77CF"/>
    <w:rsid w:val="006C1406"/>
    <w:rsid w:val="006C2F46"/>
    <w:rsid w:val="006C4967"/>
    <w:rsid w:val="006D57DA"/>
    <w:rsid w:val="006D6645"/>
    <w:rsid w:val="006F478B"/>
    <w:rsid w:val="0071138B"/>
    <w:rsid w:val="007145D5"/>
    <w:rsid w:val="00717CB3"/>
    <w:rsid w:val="007247EC"/>
    <w:rsid w:val="00735DD1"/>
    <w:rsid w:val="00747689"/>
    <w:rsid w:val="0075272D"/>
    <w:rsid w:val="00754695"/>
    <w:rsid w:val="007769B5"/>
    <w:rsid w:val="007C0734"/>
    <w:rsid w:val="007C39EF"/>
    <w:rsid w:val="007C4514"/>
    <w:rsid w:val="007D37F0"/>
    <w:rsid w:val="007D4719"/>
    <w:rsid w:val="007E69CB"/>
    <w:rsid w:val="00816D78"/>
    <w:rsid w:val="00822A58"/>
    <w:rsid w:val="008235DD"/>
    <w:rsid w:val="0083144C"/>
    <w:rsid w:val="0083426A"/>
    <w:rsid w:val="00836BFB"/>
    <w:rsid w:val="00836D7C"/>
    <w:rsid w:val="00850C5E"/>
    <w:rsid w:val="00851E55"/>
    <w:rsid w:val="008571D5"/>
    <w:rsid w:val="00862297"/>
    <w:rsid w:val="0086581D"/>
    <w:rsid w:val="00867829"/>
    <w:rsid w:val="00871CCB"/>
    <w:rsid w:val="008913A1"/>
    <w:rsid w:val="00891771"/>
    <w:rsid w:val="0089208F"/>
    <w:rsid w:val="00892D8A"/>
    <w:rsid w:val="00896BEF"/>
    <w:rsid w:val="008C0622"/>
    <w:rsid w:val="008C57B8"/>
    <w:rsid w:val="008C68DD"/>
    <w:rsid w:val="008C760E"/>
    <w:rsid w:val="008D6761"/>
    <w:rsid w:val="008E47D3"/>
    <w:rsid w:val="008E7551"/>
    <w:rsid w:val="008F28E6"/>
    <w:rsid w:val="008F6810"/>
    <w:rsid w:val="00901B32"/>
    <w:rsid w:val="00930554"/>
    <w:rsid w:val="00934FF5"/>
    <w:rsid w:val="0093790C"/>
    <w:rsid w:val="00937CCB"/>
    <w:rsid w:val="00947344"/>
    <w:rsid w:val="00955B55"/>
    <w:rsid w:val="009603ED"/>
    <w:rsid w:val="009A1E2E"/>
    <w:rsid w:val="009A1FBD"/>
    <w:rsid w:val="009A251B"/>
    <w:rsid w:val="009C67E5"/>
    <w:rsid w:val="009D17BF"/>
    <w:rsid w:val="009D3E7F"/>
    <w:rsid w:val="009D6195"/>
    <w:rsid w:val="00A12CCE"/>
    <w:rsid w:val="00A15B34"/>
    <w:rsid w:val="00A214BC"/>
    <w:rsid w:val="00A344DD"/>
    <w:rsid w:val="00A411C8"/>
    <w:rsid w:val="00A44483"/>
    <w:rsid w:val="00A47425"/>
    <w:rsid w:val="00A5274E"/>
    <w:rsid w:val="00A529DE"/>
    <w:rsid w:val="00A54AC3"/>
    <w:rsid w:val="00A558C1"/>
    <w:rsid w:val="00A75DE3"/>
    <w:rsid w:val="00A765BE"/>
    <w:rsid w:val="00A77E95"/>
    <w:rsid w:val="00A84C78"/>
    <w:rsid w:val="00A86FA0"/>
    <w:rsid w:val="00A93A50"/>
    <w:rsid w:val="00A94649"/>
    <w:rsid w:val="00AA10DA"/>
    <w:rsid w:val="00AA62C5"/>
    <w:rsid w:val="00AB14BF"/>
    <w:rsid w:val="00AD3B57"/>
    <w:rsid w:val="00AF585A"/>
    <w:rsid w:val="00AF71D4"/>
    <w:rsid w:val="00B03214"/>
    <w:rsid w:val="00B16DE0"/>
    <w:rsid w:val="00B2339F"/>
    <w:rsid w:val="00B30BBA"/>
    <w:rsid w:val="00B3641A"/>
    <w:rsid w:val="00B42F8B"/>
    <w:rsid w:val="00B47B78"/>
    <w:rsid w:val="00B52CC2"/>
    <w:rsid w:val="00B60506"/>
    <w:rsid w:val="00B6060B"/>
    <w:rsid w:val="00B830BC"/>
    <w:rsid w:val="00B87B4A"/>
    <w:rsid w:val="00B91684"/>
    <w:rsid w:val="00B97195"/>
    <w:rsid w:val="00BA03DC"/>
    <w:rsid w:val="00BA4FEA"/>
    <w:rsid w:val="00BB686D"/>
    <w:rsid w:val="00BC74C7"/>
    <w:rsid w:val="00BD3076"/>
    <w:rsid w:val="00BE5AB3"/>
    <w:rsid w:val="00BF60D9"/>
    <w:rsid w:val="00C108D0"/>
    <w:rsid w:val="00C15111"/>
    <w:rsid w:val="00C25336"/>
    <w:rsid w:val="00C36800"/>
    <w:rsid w:val="00C42543"/>
    <w:rsid w:val="00C46EF3"/>
    <w:rsid w:val="00C677AB"/>
    <w:rsid w:val="00C740A1"/>
    <w:rsid w:val="00C7518A"/>
    <w:rsid w:val="00C77049"/>
    <w:rsid w:val="00C857BD"/>
    <w:rsid w:val="00CC3BED"/>
    <w:rsid w:val="00CC5219"/>
    <w:rsid w:val="00CC619C"/>
    <w:rsid w:val="00CE2BE3"/>
    <w:rsid w:val="00CE626E"/>
    <w:rsid w:val="00CF272B"/>
    <w:rsid w:val="00CF2F48"/>
    <w:rsid w:val="00CF5538"/>
    <w:rsid w:val="00D033A9"/>
    <w:rsid w:val="00D06A6D"/>
    <w:rsid w:val="00D17546"/>
    <w:rsid w:val="00D3594C"/>
    <w:rsid w:val="00D36BB4"/>
    <w:rsid w:val="00D402C8"/>
    <w:rsid w:val="00D42972"/>
    <w:rsid w:val="00D508F5"/>
    <w:rsid w:val="00D61662"/>
    <w:rsid w:val="00D63226"/>
    <w:rsid w:val="00D754AC"/>
    <w:rsid w:val="00D8256E"/>
    <w:rsid w:val="00D84C38"/>
    <w:rsid w:val="00D927A7"/>
    <w:rsid w:val="00D9759F"/>
    <w:rsid w:val="00DB4CC8"/>
    <w:rsid w:val="00DD6021"/>
    <w:rsid w:val="00DF4300"/>
    <w:rsid w:val="00E07374"/>
    <w:rsid w:val="00E14FF0"/>
    <w:rsid w:val="00E269BF"/>
    <w:rsid w:val="00E27525"/>
    <w:rsid w:val="00E35D82"/>
    <w:rsid w:val="00E423DC"/>
    <w:rsid w:val="00E51705"/>
    <w:rsid w:val="00E603A6"/>
    <w:rsid w:val="00E60F4D"/>
    <w:rsid w:val="00E827E1"/>
    <w:rsid w:val="00E8388A"/>
    <w:rsid w:val="00E938C0"/>
    <w:rsid w:val="00EA4A43"/>
    <w:rsid w:val="00EB1F2D"/>
    <w:rsid w:val="00EB68A4"/>
    <w:rsid w:val="00EE3DE6"/>
    <w:rsid w:val="00EE58DF"/>
    <w:rsid w:val="00EE66A8"/>
    <w:rsid w:val="00EE7DEA"/>
    <w:rsid w:val="00EF25FC"/>
    <w:rsid w:val="00F16B54"/>
    <w:rsid w:val="00F2131E"/>
    <w:rsid w:val="00F25088"/>
    <w:rsid w:val="00F36BC5"/>
    <w:rsid w:val="00F40127"/>
    <w:rsid w:val="00F44343"/>
    <w:rsid w:val="00F47841"/>
    <w:rsid w:val="00F60BFA"/>
    <w:rsid w:val="00F63DAB"/>
    <w:rsid w:val="00F76C19"/>
    <w:rsid w:val="00F87C34"/>
    <w:rsid w:val="00F969D2"/>
    <w:rsid w:val="00FB3BF2"/>
    <w:rsid w:val="00FB46CF"/>
    <w:rsid w:val="00FC1748"/>
    <w:rsid w:val="00FD3554"/>
    <w:rsid w:val="00FD508B"/>
    <w:rsid w:val="00FD5A2D"/>
    <w:rsid w:val="00FD76B9"/>
    <w:rsid w:val="00FE427B"/>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14:docId w14:val="16E9647C"/>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Emphase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Emphaseple">
    <w:name w:val="Subtle Emphasis"/>
    <w:basedOn w:val="Policepardfaut"/>
    <w:uiPriority w:val="39"/>
    <w:semiHidden/>
    <w:qFormat/>
    <w:rsid w:val="000A26EF"/>
    <w:rPr>
      <w:i/>
      <w:iCs/>
      <w:color w:val="404040" w:themeColor="text1" w:themeTint="BF"/>
      <w:lang w:val="fr-FR"/>
    </w:rPr>
  </w:style>
  <w:style w:type="character" w:styleId="Rfrencepl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34749">
      <w:bodyDiv w:val="1"/>
      <w:marLeft w:val="0"/>
      <w:marRight w:val="0"/>
      <w:marTop w:val="0"/>
      <w:marBottom w:val="0"/>
      <w:divBdr>
        <w:top w:val="none" w:sz="0" w:space="0" w:color="auto"/>
        <w:left w:val="none" w:sz="0" w:space="0" w:color="auto"/>
        <w:bottom w:val="none" w:sz="0" w:space="0" w:color="auto"/>
        <w:right w:val="none" w:sz="0" w:space="0" w:color="auto"/>
      </w:divBdr>
      <w:divsChild>
        <w:div w:id="1724326501">
          <w:marLeft w:val="0"/>
          <w:marRight w:val="0"/>
          <w:marTop w:val="0"/>
          <w:marBottom w:val="0"/>
          <w:divBdr>
            <w:top w:val="none" w:sz="0" w:space="0" w:color="auto"/>
            <w:left w:val="none" w:sz="0" w:space="0" w:color="auto"/>
            <w:bottom w:val="none" w:sz="0" w:space="0" w:color="auto"/>
            <w:right w:val="none" w:sz="0" w:space="0" w:color="auto"/>
          </w:divBdr>
        </w:div>
      </w:divsChild>
    </w:div>
    <w:div w:id="43481910">
      <w:bodyDiv w:val="1"/>
      <w:marLeft w:val="0"/>
      <w:marRight w:val="0"/>
      <w:marTop w:val="0"/>
      <w:marBottom w:val="0"/>
      <w:divBdr>
        <w:top w:val="none" w:sz="0" w:space="0" w:color="auto"/>
        <w:left w:val="none" w:sz="0" w:space="0" w:color="auto"/>
        <w:bottom w:val="none" w:sz="0" w:space="0" w:color="auto"/>
        <w:right w:val="none" w:sz="0" w:space="0" w:color="auto"/>
      </w:divBdr>
    </w:div>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44923366">
      <w:bodyDiv w:val="1"/>
      <w:marLeft w:val="0"/>
      <w:marRight w:val="0"/>
      <w:marTop w:val="0"/>
      <w:marBottom w:val="0"/>
      <w:divBdr>
        <w:top w:val="none" w:sz="0" w:space="0" w:color="auto"/>
        <w:left w:val="none" w:sz="0" w:space="0" w:color="auto"/>
        <w:bottom w:val="none" w:sz="0" w:space="0" w:color="auto"/>
        <w:right w:val="none" w:sz="0" w:space="0" w:color="auto"/>
      </w:divBdr>
      <w:divsChild>
        <w:div w:id="106701500">
          <w:marLeft w:val="0"/>
          <w:marRight w:val="0"/>
          <w:marTop w:val="0"/>
          <w:marBottom w:val="0"/>
          <w:divBdr>
            <w:top w:val="none" w:sz="0" w:space="0" w:color="auto"/>
            <w:left w:val="none" w:sz="0" w:space="0" w:color="auto"/>
            <w:bottom w:val="none" w:sz="0" w:space="0" w:color="auto"/>
            <w:right w:val="none" w:sz="0" w:space="0" w:color="auto"/>
          </w:divBdr>
        </w:div>
      </w:divsChild>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299238530">
      <w:bodyDiv w:val="1"/>
      <w:marLeft w:val="0"/>
      <w:marRight w:val="0"/>
      <w:marTop w:val="0"/>
      <w:marBottom w:val="0"/>
      <w:divBdr>
        <w:top w:val="none" w:sz="0" w:space="0" w:color="auto"/>
        <w:left w:val="none" w:sz="0" w:space="0" w:color="auto"/>
        <w:bottom w:val="none" w:sz="0" w:space="0" w:color="auto"/>
        <w:right w:val="none" w:sz="0" w:space="0" w:color="auto"/>
      </w:divBdr>
      <w:divsChild>
        <w:div w:id="2127776260">
          <w:marLeft w:val="0"/>
          <w:marRight w:val="0"/>
          <w:marTop w:val="0"/>
          <w:marBottom w:val="0"/>
          <w:divBdr>
            <w:top w:val="none" w:sz="0" w:space="0" w:color="auto"/>
            <w:left w:val="none" w:sz="0" w:space="0" w:color="auto"/>
            <w:bottom w:val="none" w:sz="0" w:space="0" w:color="auto"/>
            <w:right w:val="none" w:sz="0" w:space="0" w:color="auto"/>
          </w:divBdr>
        </w:div>
      </w:divsChild>
    </w:div>
    <w:div w:id="346908144">
      <w:bodyDiv w:val="1"/>
      <w:marLeft w:val="0"/>
      <w:marRight w:val="0"/>
      <w:marTop w:val="0"/>
      <w:marBottom w:val="0"/>
      <w:divBdr>
        <w:top w:val="none" w:sz="0" w:space="0" w:color="auto"/>
        <w:left w:val="none" w:sz="0" w:space="0" w:color="auto"/>
        <w:bottom w:val="none" w:sz="0" w:space="0" w:color="auto"/>
        <w:right w:val="none" w:sz="0" w:space="0" w:color="auto"/>
      </w:divBdr>
      <w:divsChild>
        <w:div w:id="1256789384">
          <w:marLeft w:val="0"/>
          <w:marRight w:val="0"/>
          <w:marTop w:val="0"/>
          <w:marBottom w:val="0"/>
          <w:divBdr>
            <w:top w:val="none" w:sz="0" w:space="0" w:color="auto"/>
            <w:left w:val="none" w:sz="0" w:space="0" w:color="auto"/>
            <w:bottom w:val="none" w:sz="0" w:space="0" w:color="auto"/>
            <w:right w:val="none" w:sz="0" w:space="0" w:color="auto"/>
          </w:divBdr>
          <w:divsChild>
            <w:div w:id="75624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816307">
      <w:bodyDiv w:val="1"/>
      <w:marLeft w:val="0"/>
      <w:marRight w:val="0"/>
      <w:marTop w:val="0"/>
      <w:marBottom w:val="0"/>
      <w:divBdr>
        <w:top w:val="none" w:sz="0" w:space="0" w:color="auto"/>
        <w:left w:val="none" w:sz="0" w:space="0" w:color="auto"/>
        <w:bottom w:val="none" w:sz="0" w:space="0" w:color="auto"/>
        <w:right w:val="none" w:sz="0" w:space="0" w:color="auto"/>
      </w:divBdr>
      <w:divsChild>
        <w:div w:id="845168812">
          <w:marLeft w:val="0"/>
          <w:marRight w:val="0"/>
          <w:marTop w:val="0"/>
          <w:marBottom w:val="0"/>
          <w:divBdr>
            <w:top w:val="none" w:sz="0" w:space="0" w:color="auto"/>
            <w:left w:val="none" w:sz="0" w:space="0" w:color="auto"/>
            <w:bottom w:val="none" w:sz="0" w:space="0" w:color="auto"/>
            <w:right w:val="none" w:sz="0" w:space="0" w:color="auto"/>
          </w:divBdr>
        </w:div>
      </w:divsChild>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77594525">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21304281">
      <w:bodyDiv w:val="1"/>
      <w:marLeft w:val="0"/>
      <w:marRight w:val="0"/>
      <w:marTop w:val="0"/>
      <w:marBottom w:val="0"/>
      <w:divBdr>
        <w:top w:val="none" w:sz="0" w:space="0" w:color="auto"/>
        <w:left w:val="none" w:sz="0" w:space="0" w:color="auto"/>
        <w:bottom w:val="none" w:sz="0" w:space="0" w:color="auto"/>
        <w:right w:val="none" w:sz="0" w:space="0" w:color="auto"/>
      </w:divBdr>
      <w:divsChild>
        <w:div w:id="311524398">
          <w:marLeft w:val="0"/>
          <w:marRight w:val="0"/>
          <w:marTop w:val="0"/>
          <w:marBottom w:val="0"/>
          <w:divBdr>
            <w:top w:val="none" w:sz="0" w:space="0" w:color="auto"/>
            <w:left w:val="none" w:sz="0" w:space="0" w:color="auto"/>
            <w:bottom w:val="none" w:sz="0" w:space="0" w:color="auto"/>
            <w:right w:val="none" w:sz="0" w:space="0" w:color="auto"/>
          </w:divBdr>
          <w:divsChild>
            <w:div w:id="194727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76605556">
      <w:bodyDiv w:val="1"/>
      <w:marLeft w:val="0"/>
      <w:marRight w:val="0"/>
      <w:marTop w:val="0"/>
      <w:marBottom w:val="0"/>
      <w:divBdr>
        <w:top w:val="none" w:sz="0" w:space="0" w:color="auto"/>
        <w:left w:val="none" w:sz="0" w:space="0" w:color="auto"/>
        <w:bottom w:val="none" w:sz="0" w:space="0" w:color="auto"/>
        <w:right w:val="none" w:sz="0" w:space="0" w:color="auto"/>
      </w:divBdr>
      <w:divsChild>
        <w:div w:id="284848534">
          <w:marLeft w:val="0"/>
          <w:marRight w:val="0"/>
          <w:marTop w:val="0"/>
          <w:marBottom w:val="0"/>
          <w:divBdr>
            <w:top w:val="none" w:sz="0" w:space="0" w:color="auto"/>
            <w:left w:val="none" w:sz="0" w:space="0" w:color="auto"/>
            <w:bottom w:val="none" w:sz="0" w:space="0" w:color="auto"/>
            <w:right w:val="none" w:sz="0" w:space="0" w:color="auto"/>
          </w:divBdr>
          <w:divsChild>
            <w:div w:id="22055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795216631">
      <w:bodyDiv w:val="1"/>
      <w:marLeft w:val="0"/>
      <w:marRight w:val="0"/>
      <w:marTop w:val="0"/>
      <w:marBottom w:val="0"/>
      <w:divBdr>
        <w:top w:val="none" w:sz="0" w:space="0" w:color="auto"/>
        <w:left w:val="none" w:sz="0" w:space="0" w:color="auto"/>
        <w:bottom w:val="none" w:sz="0" w:space="0" w:color="auto"/>
        <w:right w:val="none" w:sz="0" w:space="0" w:color="auto"/>
      </w:divBdr>
      <w:divsChild>
        <w:div w:id="1176462194">
          <w:marLeft w:val="0"/>
          <w:marRight w:val="0"/>
          <w:marTop w:val="0"/>
          <w:marBottom w:val="0"/>
          <w:divBdr>
            <w:top w:val="none" w:sz="0" w:space="0" w:color="auto"/>
            <w:left w:val="none" w:sz="0" w:space="0" w:color="auto"/>
            <w:bottom w:val="none" w:sz="0" w:space="0" w:color="auto"/>
            <w:right w:val="none" w:sz="0" w:space="0" w:color="auto"/>
          </w:divBdr>
        </w:div>
      </w:divsChild>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880820621">
      <w:bodyDiv w:val="1"/>
      <w:marLeft w:val="0"/>
      <w:marRight w:val="0"/>
      <w:marTop w:val="0"/>
      <w:marBottom w:val="0"/>
      <w:divBdr>
        <w:top w:val="none" w:sz="0" w:space="0" w:color="auto"/>
        <w:left w:val="none" w:sz="0" w:space="0" w:color="auto"/>
        <w:bottom w:val="none" w:sz="0" w:space="0" w:color="auto"/>
        <w:right w:val="none" w:sz="0" w:space="0" w:color="auto"/>
      </w:divBdr>
    </w:div>
    <w:div w:id="896935435">
      <w:bodyDiv w:val="1"/>
      <w:marLeft w:val="0"/>
      <w:marRight w:val="0"/>
      <w:marTop w:val="0"/>
      <w:marBottom w:val="0"/>
      <w:divBdr>
        <w:top w:val="none" w:sz="0" w:space="0" w:color="auto"/>
        <w:left w:val="none" w:sz="0" w:space="0" w:color="auto"/>
        <w:bottom w:val="none" w:sz="0" w:space="0" w:color="auto"/>
        <w:right w:val="none" w:sz="0" w:space="0" w:color="auto"/>
      </w:divBdr>
      <w:divsChild>
        <w:div w:id="52194430">
          <w:marLeft w:val="0"/>
          <w:marRight w:val="0"/>
          <w:marTop w:val="0"/>
          <w:marBottom w:val="0"/>
          <w:divBdr>
            <w:top w:val="none" w:sz="0" w:space="0" w:color="auto"/>
            <w:left w:val="none" w:sz="0" w:space="0" w:color="auto"/>
            <w:bottom w:val="none" w:sz="0" w:space="0" w:color="auto"/>
            <w:right w:val="none" w:sz="0" w:space="0" w:color="auto"/>
          </w:divBdr>
        </w:div>
      </w:divsChild>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34229682">
      <w:bodyDiv w:val="1"/>
      <w:marLeft w:val="0"/>
      <w:marRight w:val="0"/>
      <w:marTop w:val="0"/>
      <w:marBottom w:val="0"/>
      <w:divBdr>
        <w:top w:val="none" w:sz="0" w:space="0" w:color="auto"/>
        <w:left w:val="none" w:sz="0" w:space="0" w:color="auto"/>
        <w:bottom w:val="none" w:sz="0" w:space="0" w:color="auto"/>
        <w:right w:val="none" w:sz="0" w:space="0" w:color="auto"/>
      </w:divBdr>
      <w:divsChild>
        <w:div w:id="2110464301">
          <w:marLeft w:val="0"/>
          <w:marRight w:val="0"/>
          <w:marTop w:val="0"/>
          <w:marBottom w:val="0"/>
          <w:divBdr>
            <w:top w:val="none" w:sz="0" w:space="0" w:color="auto"/>
            <w:left w:val="none" w:sz="0" w:space="0" w:color="auto"/>
            <w:bottom w:val="none" w:sz="0" w:space="0" w:color="auto"/>
            <w:right w:val="none" w:sz="0" w:space="0" w:color="auto"/>
          </w:divBdr>
        </w:div>
      </w:divsChild>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50052433">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15196824">
      <w:bodyDiv w:val="1"/>
      <w:marLeft w:val="0"/>
      <w:marRight w:val="0"/>
      <w:marTop w:val="0"/>
      <w:marBottom w:val="0"/>
      <w:divBdr>
        <w:top w:val="none" w:sz="0" w:space="0" w:color="auto"/>
        <w:left w:val="none" w:sz="0" w:space="0" w:color="auto"/>
        <w:bottom w:val="none" w:sz="0" w:space="0" w:color="auto"/>
        <w:right w:val="none" w:sz="0" w:space="0" w:color="auto"/>
      </w:divBdr>
    </w:div>
    <w:div w:id="1216964479">
      <w:bodyDiv w:val="1"/>
      <w:marLeft w:val="0"/>
      <w:marRight w:val="0"/>
      <w:marTop w:val="0"/>
      <w:marBottom w:val="0"/>
      <w:divBdr>
        <w:top w:val="none" w:sz="0" w:space="0" w:color="auto"/>
        <w:left w:val="none" w:sz="0" w:space="0" w:color="auto"/>
        <w:bottom w:val="none" w:sz="0" w:space="0" w:color="auto"/>
        <w:right w:val="none" w:sz="0" w:space="0" w:color="auto"/>
      </w:divBdr>
      <w:divsChild>
        <w:div w:id="537476476">
          <w:marLeft w:val="0"/>
          <w:marRight w:val="0"/>
          <w:marTop w:val="0"/>
          <w:marBottom w:val="0"/>
          <w:divBdr>
            <w:top w:val="none" w:sz="0" w:space="0" w:color="auto"/>
            <w:left w:val="none" w:sz="0" w:space="0" w:color="auto"/>
            <w:bottom w:val="none" w:sz="0" w:space="0" w:color="auto"/>
            <w:right w:val="none" w:sz="0" w:space="0" w:color="auto"/>
          </w:divBdr>
        </w:div>
      </w:divsChild>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00258335">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84062929">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11610394">
      <w:bodyDiv w:val="1"/>
      <w:marLeft w:val="0"/>
      <w:marRight w:val="0"/>
      <w:marTop w:val="0"/>
      <w:marBottom w:val="0"/>
      <w:divBdr>
        <w:top w:val="none" w:sz="0" w:space="0" w:color="auto"/>
        <w:left w:val="none" w:sz="0" w:space="0" w:color="auto"/>
        <w:bottom w:val="none" w:sz="0" w:space="0" w:color="auto"/>
        <w:right w:val="none" w:sz="0" w:space="0" w:color="auto"/>
      </w:divBdr>
      <w:divsChild>
        <w:div w:id="706679151">
          <w:marLeft w:val="0"/>
          <w:marRight w:val="0"/>
          <w:marTop w:val="0"/>
          <w:marBottom w:val="0"/>
          <w:divBdr>
            <w:top w:val="none" w:sz="0" w:space="0" w:color="auto"/>
            <w:left w:val="none" w:sz="0" w:space="0" w:color="auto"/>
            <w:bottom w:val="none" w:sz="0" w:space="0" w:color="auto"/>
            <w:right w:val="none" w:sz="0" w:space="0" w:color="auto"/>
          </w:divBdr>
        </w:div>
      </w:divsChild>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575702863">
      <w:bodyDiv w:val="1"/>
      <w:marLeft w:val="0"/>
      <w:marRight w:val="0"/>
      <w:marTop w:val="0"/>
      <w:marBottom w:val="0"/>
      <w:divBdr>
        <w:top w:val="none" w:sz="0" w:space="0" w:color="auto"/>
        <w:left w:val="none" w:sz="0" w:space="0" w:color="auto"/>
        <w:bottom w:val="none" w:sz="0" w:space="0" w:color="auto"/>
        <w:right w:val="none" w:sz="0" w:space="0" w:color="auto"/>
      </w:divBdr>
      <w:divsChild>
        <w:div w:id="839320405">
          <w:marLeft w:val="0"/>
          <w:marRight w:val="0"/>
          <w:marTop w:val="0"/>
          <w:marBottom w:val="0"/>
          <w:divBdr>
            <w:top w:val="none" w:sz="0" w:space="0" w:color="auto"/>
            <w:left w:val="none" w:sz="0" w:space="0" w:color="auto"/>
            <w:bottom w:val="none" w:sz="0" w:space="0" w:color="auto"/>
            <w:right w:val="none" w:sz="0" w:space="0" w:color="auto"/>
          </w:divBdr>
          <w:divsChild>
            <w:div w:id="196943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649894056">
      <w:bodyDiv w:val="1"/>
      <w:marLeft w:val="0"/>
      <w:marRight w:val="0"/>
      <w:marTop w:val="0"/>
      <w:marBottom w:val="0"/>
      <w:divBdr>
        <w:top w:val="none" w:sz="0" w:space="0" w:color="auto"/>
        <w:left w:val="none" w:sz="0" w:space="0" w:color="auto"/>
        <w:bottom w:val="none" w:sz="0" w:space="0" w:color="auto"/>
        <w:right w:val="none" w:sz="0" w:space="0" w:color="auto"/>
      </w:divBdr>
      <w:divsChild>
        <w:div w:id="1222139049">
          <w:marLeft w:val="0"/>
          <w:marRight w:val="0"/>
          <w:marTop w:val="0"/>
          <w:marBottom w:val="0"/>
          <w:divBdr>
            <w:top w:val="none" w:sz="0" w:space="0" w:color="auto"/>
            <w:left w:val="none" w:sz="0" w:space="0" w:color="auto"/>
            <w:bottom w:val="none" w:sz="0" w:space="0" w:color="auto"/>
            <w:right w:val="none" w:sz="0" w:space="0" w:color="auto"/>
          </w:divBdr>
          <w:divsChild>
            <w:div w:id="12323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35617615">
      <w:bodyDiv w:val="1"/>
      <w:marLeft w:val="0"/>
      <w:marRight w:val="0"/>
      <w:marTop w:val="0"/>
      <w:marBottom w:val="0"/>
      <w:divBdr>
        <w:top w:val="none" w:sz="0" w:space="0" w:color="auto"/>
        <w:left w:val="none" w:sz="0" w:space="0" w:color="auto"/>
        <w:bottom w:val="none" w:sz="0" w:space="0" w:color="auto"/>
        <w:right w:val="none" w:sz="0" w:space="0" w:color="auto"/>
      </w:divBdr>
      <w:divsChild>
        <w:div w:id="1397898123">
          <w:marLeft w:val="0"/>
          <w:marRight w:val="0"/>
          <w:marTop w:val="0"/>
          <w:marBottom w:val="0"/>
          <w:divBdr>
            <w:top w:val="none" w:sz="0" w:space="0" w:color="auto"/>
            <w:left w:val="none" w:sz="0" w:space="0" w:color="auto"/>
            <w:bottom w:val="none" w:sz="0" w:space="0" w:color="auto"/>
            <w:right w:val="none" w:sz="0" w:space="0" w:color="auto"/>
          </w:divBdr>
        </w:div>
      </w:divsChild>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03302149">
      <w:bodyDiv w:val="1"/>
      <w:marLeft w:val="0"/>
      <w:marRight w:val="0"/>
      <w:marTop w:val="0"/>
      <w:marBottom w:val="0"/>
      <w:divBdr>
        <w:top w:val="none" w:sz="0" w:space="0" w:color="auto"/>
        <w:left w:val="none" w:sz="0" w:space="0" w:color="auto"/>
        <w:bottom w:val="none" w:sz="0" w:space="0" w:color="auto"/>
        <w:right w:val="none" w:sz="0" w:space="0" w:color="auto"/>
      </w:divBdr>
    </w:div>
    <w:div w:id="1825004691">
      <w:bodyDiv w:val="1"/>
      <w:marLeft w:val="0"/>
      <w:marRight w:val="0"/>
      <w:marTop w:val="0"/>
      <w:marBottom w:val="0"/>
      <w:divBdr>
        <w:top w:val="none" w:sz="0" w:space="0" w:color="auto"/>
        <w:left w:val="none" w:sz="0" w:space="0" w:color="auto"/>
        <w:bottom w:val="none" w:sz="0" w:space="0" w:color="auto"/>
        <w:right w:val="none" w:sz="0" w:space="0" w:color="auto"/>
      </w:divBdr>
      <w:divsChild>
        <w:div w:id="1670525568">
          <w:marLeft w:val="0"/>
          <w:marRight w:val="0"/>
          <w:marTop w:val="0"/>
          <w:marBottom w:val="0"/>
          <w:divBdr>
            <w:top w:val="none" w:sz="0" w:space="0" w:color="auto"/>
            <w:left w:val="none" w:sz="0" w:space="0" w:color="auto"/>
            <w:bottom w:val="none" w:sz="0" w:space="0" w:color="auto"/>
            <w:right w:val="none" w:sz="0" w:space="0" w:color="auto"/>
          </w:divBdr>
          <w:divsChild>
            <w:div w:id="51919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20912">
      <w:bodyDiv w:val="1"/>
      <w:marLeft w:val="0"/>
      <w:marRight w:val="0"/>
      <w:marTop w:val="0"/>
      <w:marBottom w:val="0"/>
      <w:divBdr>
        <w:top w:val="none" w:sz="0" w:space="0" w:color="auto"/>
        <w:left w:val="none" w:sz="0" w:space="0" w:color="auto"/>
        <w:bottom w:val="none" w:sz="0" w:space="0" w:color="auto"/>
        <w:right w:val="none" w:sz="0" w:space="0" w:color="auto"/>
      </w:divBdr>
      <w:divsChild>
        <w:div w:id="913976933">
          <w:marLeft w:val="0"/>
          <w:marRight w:val="0"/>
          <w:marTop w:val="0"/>
          <w:marBottom w:val="0"/>
          <w:divBdr>
            <w:top w:val="none" w:sz="0" w:space="0" w:color="auto"/>
            <w:left w:val="none" w:sz="0" w:space="0" w:color="auto"/>
            <w:bottom w:val="none" w:sz="0" w:space="0" w:color="auto"/>
            <w:right w:val="none" w:sz="0" w:space="0" w:color="auto"/>
          </w:divBdr>
        </w:div>
      </w:divsChild>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1959531209">
      <w:bodyDiv w:val="1"/>
      <w:marLeft w:val="0"/>
      <w:marRight w:val="0"/>
      <w:marTop w:val="0"/>
      <w:marBottom w:val="0"/>
      <w:divBdr>
        <w:top w:val="none" w:sz="0" w:space="0" w:color="auto"/>
        <w:left w:val="none" w:sz="0" w:space="0" w:color="auto"/>
        <w:bottom w:val="none" w:sz="0" w:space="0" w:color="auto"/>
        <w:right w:val="none" w:sz="0" w:space="0" w:color="auto"/>
      </w:divBdr>
    </w:div>
    <w:div w:id="2077511169">
      <w:bodyDiv w:val="1"/>
      <w:marLeft w:val="0"/>
      <w:marRight w:val="0"/>
      <w:marTop w:val="0"/>
      <w:marBottom w:val="0"/>
      <w:divBdr>
        <w:top w:val="none" w:sz="0" w:space="0" w:color="auto"/>
        <w:left w:val="none" w:sz="0" w:space="0" w:color="auto"/>
        <w:bottom w:val="none" w:sz="0" w:space="0" w:color="auto"/>
        <w:right w:val="none" w:sz="0" w:space="0" w:color="auto"/>
      </w:divBdr>
      <w:divsChild>
        <w:div w:id="1235823185">
          <w:marLeft w:val="0"/>
          <w:marRight w:val="0"/>
          <w:marTop w:val="0"/>
          <w:marBottom w:val="0"/>
          <w:divBdr>
            <w:top w:val="none" w:sz="0" w:space="0" w:color="auto"/>
            <w:left w:val="none" w:sz="0" w:space="0" w:color="auto"/>
            <w:bottom w:val="none" w:sz="0" w:space="0" w:color="auto"/>
            <w:right w:val="none" w:sz="0" w:space="0" w:color="auto"/>
          </w:divBdr>
        </w:div>
      </w:divsChild>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05763080">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header" Target="header19.xml"/><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2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innovation.com.intraorange" TargetMode="External"/><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image" Target="media/image1.emf"/><Relationship Id="rId40" Type="http://schemas.openxmlformats.org/officeDocument/2006/relationships/header" Target="header20.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7.xml"/><Relationship Id="rId44"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package" Target="embeddings/Microsoft_Visio_Drawing.vsdx"/><Relationship Id="rId20" Type="http://schemas.openxmlformats.org/officeDocument/2006/relationships/header" Target="header6.xml"/><Relationship Id="rId41" Type="http://schemas.openxmlformats.org/officeDocument/2006/relationships/footer" Target="footer9.xml"/><Relationship Id="rId46" Type="http://schemas.openxmlformats.org/officeDocument/2006/relationships/image" Target="media/image2.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rPr>
            <w:t>N</w:t>
          </w:r>
          <w:r w:rsidRPr="00111054">
            <w:rPr>
              <w:rStyle w:val="Textedelespacerserv"/>
              <w:color w:val="auto"/>
            </w:rPr>
            <w:t>om du client</w:t>
          </w:r>
        </w:p>
      </w:docPartBody>
    </w:docPart>
    <w:docPart>
      <w:docPartPr>
        <w:name w:val="C558555D308B47A886FCC68F7EF8C0F6"/>
        <w:category>
          <w:name w:val="General"/>
          <w:gallery w:val="placeholder"/>
        </w:category>
        <w:types>
          <w:type w:val="bbPlcHdr"/>
        </w:types>
        <w:behaviors>
          <w:behavior w:val="content"/>
        </w:behaviors>
        <w:guid w:val="{89530A22-F917-4FC7-BBDD-08AA2270569A}"/>
      </w:docPartPr>
      <w:docPartBody>
        <w:p w:rsidR="0050209E" w:rsidRDefault="00D5151A">
          <w:pPr>
            <w:pStyle w:val="C558555D308B47A886FCC68F7EF8C0F6"/>
          </w:pPr>
          <w:r w:rsidRPr="004C1ABB">
            <w:rPr>
              <w:rStyle w:val="Textedelespacerserv"/>
            </w:rPr>
            <w:t>Click here to enter tex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51A"/>
    <w:rsid w:val="0000062E"/>
    <w:rsid w:val="00040264"/>
    <w:rsid w:val="000415B5"/>
    <w:rsid w:val="000645A3"/>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54DE9"/>
    <w:rsid w:val="00A908D1"/>
    <w:rsid w:val="00BE41F4"/>
    <w:rsid w:val="00BE5CAB"/>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54DE9"/>
    <w:rPr>
      <w:color w:val="808080"/>
      <w:lang w:val="fr-FR"/>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3.xml><?xml version="1.0" encoding="utf-8"?>
<ds:datastoreItem xmlns:ds="http://schemas.openxmlformats.org/officeDocument/2006/customXml" ds:itemID="{85A66526-509C-445F-BA6E-6E5C65DFF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8931-p1xbq2rxh9</Template>
  <TotalTime>941</TotalTime>
  <Pages>11</Pages>
  <Words>644</Words>
  <Characters>3543</Characters>
  <Application>Microsoft Office Word</Application>
  <DocSecurity>0</DocSecurity>
  <Lines>29</Lines>
  <Paragraphs>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Firas ABIDLI</cp:lastModifiedBy>
  <cp:revision>156</cp:revision>
  <cp:lastPrinted>2021-11-22T09:30:00Z</cp:lastPrinted>
  <dcterms:created xsi:type="dcterms:W3CDTF">2022-06-18T21:16:00Z</dcterms:created>
  <dcterms:modified xsi:type="dcterms:W3CDTF">2023-05-21T15:17:00Z</dcterms:modified>
  <dc:identifier/>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